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7A575EC" w14:textId="77777777" w:rsidR="006A49B3" w:rsidRDefault="006A49B3" w:rsidP="006A49B3">
      <w:pPr>
        <w:pStyle w:val="1"/>
        <w:spacing w:before="72"/>
        <w:ind w:right="187"/>
      </w:pPr>
      <w:r>
        <w:t>МИНИСТЕРСТВО</w:t>
      </w:r>
      <w:r>
        <w:rPr>
          <w:spacing w:val="-13"/>
        </w:rPr>
        <w:t xml:space="preserve"> </w:t>
      </w:r>
      <w:r>
        <w:t>НАУКИ</w:t>
      </w:r>
      <w:r>
        <w:rPr>
          <w:spacing w:val="-13"/>
        </w:rPr>
        <w:t xml:space="preserve"> </w:t>
      </w:r>
      <w:r>
        <w:t>И</w:t>
      </w:r>
      <w:r>
        <w:rPr>
          <w:spacing w:val="-13"/>
        </w:rPr>
        <w:t xml:space="preserve"> </w:t>
      </w:r>
      <w:r>
        <w:t>ВЫСШЕГО</w:t>
      </w:r>
      <w:r>
        <w:rPr>
          <w:spacing w:val="-5"/>
        </w:rPr>
        <w:t xml:space="preserve"> </w:t>
      </w:r>
      <w:r>
        <w:t>ОБРАЗОВАНИЯ РОССИЙСКОЙ ФЕДЕРАЦИИ</w:t>
      </w:r>
    </w:p>
    <w:p w14:paraId="11A9A578" w14:textId="77777777" w:rsidR="006A49B3" w:rsidRDefault="006A49B3" w:rsidP="006A49B3">
      <w:pPr>
        <w:pStyle w:val="aa"/>
        <w:ind w:left="171" w:right="197"/>
        <w:jc w:val="center"/>
      </w:pPr>
      <w:r>
        <w:t>Федеральное</w:t>
      </w:r>
      <w:r>
        <w:rPr>
          <w:spacing w:val="-13"/>
        </w:rPr>
        <w:t xml:space="preserve"> </w:t>
      </w:r>
      <w:r>
        <w:t>государственное</w:t>
      </w:r>
      <w:r>
        <w:rPr>
          <w:spacing w:val="-13"/>
        </w:rPr>
        <w:t xml:space="preserve"> </w:t>
      </w:r>
      <w:r>
        <w:t>автономное</w:t>
      </w:r>
      <w:r>
        <w:rPr>
          <w:spacing w:val="-13"/>
        </w:rPr>
        <w:t xml:space="preserve"> </w:t>
      </w:r>
      <w:r>
        <w:t>образовательное</w:t>
      </w:r>
      <w:r>
        <w:rPr>
          <w:spacing w:val="-13"/>
        </w:rPr>
        <w:t xml:space="preserve"> </w:t>
      </w:r>
      <w:r>
        <w:t>учреждение высшего образования</w:t>
      </w:r>
    </w:p>
    <w:p w14:paraId="343DB20E" w14:textId="77777777" w:rsidR="006A49B3" w:rsidRDefault="006A49B3" w:rsidP="006A49B3">
      <w:pPr>
        <w:pStyle w:val="aa"/>
        <w:ind w:left="171" w:right="188"/>
        <w:jc w:val="center"/>
      </w:pPr>
      <w:r>
        <w:t>«Санкт-Петербургский</w:t>
      </w:r>
      <w:r>
        <w:rPr>
          <w:spacing w:val="-13"/>
        </w:rPr>
        <w:t xml:space="preserve"> </w:t>
      </w:r>
      <w:r>
        <w:t>политехнический</w:t>
      </w:r>
      <w:r>
        <w:rPr>
          <w:spacing w:val="-13"/>
        </w:rPr>
        <w:t xml:space="preserve"> </w:t>
      </w:r>
      <w:r>
        <w:t>университет</w:t>
      </w:r>
      <w:r>
        <w:rPr>
          <w:spacing w:val="-11"/>
        </w:rPr>
        <w:t xml:space="preserve"> </w:t>
      </w:r>
      <w:r>
        <w:t>Петра</w:t>
      </w:r>
      <w:r>
        <w:rPr>
          <w:spacing w:val="-8"/>
        </w:rPr>
        <w:t xml:space="preserve"> </w:t>
      </w:r>
      <w:r>
        <w:t>Великого» (ФГАОУ ВО «СПбПУ»)</w:t>
      </w:r>
    </w:p>
    <w:p w14:paraId="3DE4852C" w14:textId="77777777" w:rsidR="006A49B3" w:rsidRDefault="006A49B3" w:rsidP="006A49B3">
      <w:pPr>
        <w:pStyle w:val="aa"/>
        <w:spacing w:line="321" w:lineRule="exact"/>
        <w:ind w:left="171" w:right="183"/>
        <w:jc w:val="center"/>
      </w:pPr>
      <w:r>
        <w:t>Институт</w:t>
      </w:r>
      <w:r>
        <w:rPr>
          <w:spacing w:val="-13"/>
        </w:rPr>
        <w:t xml:space="preserve"> </w:t>
      </w:r>
      <w:r>
        <w:t>среднего</w:t>
      </w:r>
      <w:r>
        <w:rPr>
          <w:spacing w:val="-11"/>
        </w:rPr>
        <w:t xml:space="preserve"> </w:t>
      </w:r>
      <w:r>
        <w:t>профессионального</w:t>
      </w:r>
      <w:r>
        <w:rPr>
          <w:spacing w:val="-12"/>
        </w:rPr>
        <w:t xml:space="preserve"> </w:t>
      </w:r>
      <w:r>
        <w:rPr>
          <w:spacing w:val="-2"/>
        </w:rPr>
        <w:t>образования</w:t>
      </w:r>
    </w:p>
    <w:p w14:paraId="02D5CAC5" w14:textId="77777777" w:rsidR="006A49B3" w:rsidRDefault="006A49B3" w:rsidP="006A49B3">
      <w:pPr>
        <w:pStyle w:val="aa"/>
      </w:pPr>
    </w:p>
    <w:p w14:paraId="5ED09C9D" w14:textId="77777777" w:rsidR="006A49B3" w:rsidRDefault="006A49B3" w:rsidP="006A49B3">
      <w:pPr>
        <w:pStyle w:val="aa"/>
      </w:pPr>
    </w:p>
    <w:p w14:paraId="487825D8" w14:textId="77777777" w:rsidR="006A49B3" w:rsidRPr="006A49B3" w:rsidRDefault="006A49B3" w:rsidP="006A49B3">
      <w:pPr>
        <w:pStyle w:val="aa"/>
        <w:spacing w:before="1"/>
        <w:rPr>
          <w:b/>
          <w:bCs/>
        </w:rPr>
      </w:pPr>
    </w:p>
    <w:p w14:paraId="6761D783" w14:textId="07A200E5" w:rsidR="006A49B3" w:rsidRPr="006A49B3" w:rsidRDefault="006A49B3" w:rsidP="006A49B3">
      <w:pPr>
        <w:ind w:left="498" w:right="504" w:firstLine="2"/>
        <w:jc w:val="center"/>
        <w:rPr>
          <w:rFonts w:ascii="Times New Roman" w:hAnsi="Times New Roman" w:cs="Times New Roman"/>
          <w:b/>
          <w:bCs/>
          <w:sz w:val="32"/>
          <w:szCs w:val="20"/>
        </w:rPr>
      </w:pPr>
      <w:r w:rsidRPr="006A49B3">
        <w:rPr>
          <w:rFonts w:ascii="Times New Roman" w:hAnsi="Times New Roman" w:cs="Times New Roman"/>
          <w:b/>
          <w:bCs/>
          <w:sz w:val="32"/>
          <w:szCs w:val="20"/>
        </w:rPr>
        <w:t>Лабораторная работа №1</w:t>
      </w:r>
    </w:p>
    <w:p w14:paraId="6D090976" w14:textId="2625461F" w:rsidR="006A49B3" w:rsidRPr="006A49B3" w:rsidRDefault="006A49B3" w:rsidP="006A49B3">
      <w:pPr>
        <w:ind w:left="498" w:right="504" w:firstLine="2"/>
        <w:jc w:val="center"/>
        <w:rPr>
          <w:rFonts w:ascii="Times New Roman" w:hAnsi="Times New Roman" w:cs="Times New Roman"/>
          <w:b/>
          <w:bCs/>
          <w:sz w:val="28"/>
          <w:szCs w:val="18"/>
        </w:rPr>
      </w:pPr>
      <w:r w:rsidRPr="006A49B3">
        <w:rPr>
          <w:rFonts w:ascii="Times New Roman" w:hAnsi="Times New Roman" w:cs="Times New Roman"/>
          <w:b/>
          <w:bCs/>
          <w:sz w:val="28"/>
          <w:szCs w:val="18"/>
        </w:rPr>
        <w:t>Проектирование графического интерфейса пользователя</w:t>
      </w:r>
    </w:p>
    <w:p w14:paraId="2F95B66D" w14:textId="77777777" w:rsidR="006A49B3" w:rsidRPr="006A49B3" w:rsidRDefault="006A49B3" w:rsidP="006A49B3">
      <w:pPr>
        <w:pStyle w:val="aa"/>
        <w:spacing w:before="321"/>
        <w:ind w:left="171" w:right="187"/>
        <w:jc w:val="center"/>
        <w:rPr>
          <w:sz w:val="24"/>
          <w:szCs w:val="24"/>
        </w:rPr>
      </w:pPr>
      <w:r w:rsidRPr="006A49B3">
        <w:t>Специальность</w:t>
      </w:r>
      <w:r w:rsidRPr="006A49B3">
        <w:rPr>
          <w:spacing w:val="-9"/>
        </w:rPr>
        <w:t xml:space="preserve"> </w:t>
      </w:r>
      <w:r w:rsidRPr="006A49B3">
        <w:rPr>
          <w:b/>
        </w:rPr>
        <w:t>09.02.07</w:t>
      </w:r>
      <w:r w:rsidRPr="006A49B3">
        <w:t>.</w:t>
      </w:r>
      <w:r w:rsidRPr="006A49B3">
        <w:rPr>
          <w:spacing w:val="-7"/>
        </w:rPr>
        <w:t xml:space="preserve"> </w:t>
      </w:r>
      <w:r w:rsidRPr="006A49B3">
        <w:t>Информационные</w:t>
      </w:r>
      <w:r w:rsidRPr="006A49B3">
        <w:rPr>
          <w:spacing w:val="-8"/>
        </w:rPr>
        <w:t xml:space="preserve"> </w:t>
      </w:r>
      <w:r w:rsidRPr="006A49B3">
        <w:t>системы</w:t>
      </w:r>
      <w:r w:rsidRPr="006A49B3">
        <w:rPr>
          <w:spacing w:val="-9"/>
        </w:rPr>
        <w:t xml:space="preserve"> </w:t>
      </w:r>
      <w:r w:rsidRPr="006A49B3">
        <w:t>и</w:t>
      </w:r>
      <w:r w:rsidRPr="006A49B3">
        <w:rPr>
          <w:spacing w:val="-8"/>
        </w:rPr>
        <w:t xml:space="preserve"> </w:t>
      </w:r>
      <w:r w:rsidRPr="006A49B3">
        <w:rPr>
          <w:spacing w:val="-2"/>
        </w:rPr>
        <w:t>программирование</w:t>
      </w:r>
    </w:p>
    <w:p w14:paraId="1D84346A" w14:textId="77777777" w:rsidR="006A49B3" w:rsidRDefault="006A49B3" w:rsidP="006A49B3">
      <w:pPr>
        <w:pStyle w:val="aa"/>
        <w:rPr>
          <w:sz w:val="20"/>
        </w:rPr>
      </w:pPr>
    </w:p>
    <w:p w14:paraId="73DB7E8D" w14:textId="77777777" w:rsidR="006A49B3" w:rsidRDefault="006A49B3" w:rsidP="006A49B3">
      <w:pPr>
        <w:pStyle w:val="aa"/>
        <w:rPr>
          <w:sz w:val="20"/>
        </w:rPr>
      </w:pPr>
    </w:p>
    <w:p w14:paraId="4692E254" w14:textId="77777777" w:rsidR="006A49B3" w:rsidRDefault="006A49B3" w:rsidP="006A49B3">
      <w:pPr>
        <w:pStyle w:val="aa"/>
        <w:rPr>
          <w:sz w:val="20"/>
        </w:rPr>
      </w:pPr>
    </w:p>
    <w:p w14:paraId="0C019B24" w14:textId="77777777" w:rsidR="006A49B3" w:rsidRDefault="006A49B3" w:rsidP="006A49B3">
      <w:pPr>
        <w:pStyle w:val="aa"/>
        <w:rPr>
          <w:sz w:val="20"/>
        </w:rPr>
      </w:pPr>
    </w:p>
    <w:p w14:paraId="34A979C3" w14:textId="1E4A11E5" w:rsidR="006A49B3" w:rsidRDefault="006A49B3" w:rsidP="006A49B3">
      <w:pPr>
        <w:pStyle w:val="aa"/>
        <w:spacing w:before="117"/>
        <w:rPr>
          <w:sz w:val="20"/>
        </w:rPr>
      </w:pPr>
      <w:r>
        <w:rPr>
          <w:noProof/>
        </w:rPr>
        <w:drawing>
          <wp:anchor distT="0" distB="0" distL="0" distR="0" simplePos="0" relativeHeight="251658240" behindDoc="1" locked="0" layoutInCell="1" allowOverlap="1" wp14:anchorId="3C5518CE" wp14:editId="728CCAB9">
            <wp:simplePos x="0" y="0"/>
            <wp:positionH relativeFrom="page">
              <wp:posOffset>2294890</wp:posOffset>
            </wp:positionH>
            <wp:positionV relativeFrom="paragraph">
              <wp:posOffset>235585</wp:posOffset>
            </wp:positionV>
            <wp:extent cx="3501390" cy="2505710"/>
            <wp:effectExtent l="0" t="0" r="3810" b="8890"/>
            <wp:wrapTopAndBottom/>
            <wp:docPr id="2" name="Рисунок 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 1"/>
                    <pic:cNvPicPr>
                      <a:picLocks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1390" cy="250571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64B104D4" w14:textId="77777777" w:rsidR="006A49B3" w:rsidRDefault="006A49B3" w:rsidP="006A49B3">
      <w:pPr>
        <w:pStyle w:val="aa"/>
      </w:pPr>
    </w:p>
    <w:p w14:paraId="2FD57D9A" w14:textId="09AA432C" w:rsidR="006A49B3" w:rsidRDefault="006A49B3" w:rsidP="006A49B3">
      <w:pPr>
        <w:pStyle w:val="aa"/>
        <w:spacing w:before="4"/>
        <w:jc w:val="right"/>
      </w:pPr>
      <w:r>
        <w:t>Выполнила студентка</w:t>
      </w:r>
    </w:p>
    <w:p w14:paraId="63DFB5B7" w14:textId="241C1EBB" w:rsidR="006A49B3" w:rsidRDefault="006A49B3" w:rsidP="006A49B3">
      <w:pPr>
        <w:pStyle w:val="aa"/>
        <w:spacing w:before="4"/>
        <w:jc w:val="right"/>
      </w:pPr>
      <w:r>
        <w:t>Гр. 22919/1</w:t>
      </w:r>
    </w:p>
    <w:p w14:paraId="65D3A5DA" w14:textId="073519A2" w:rsidR="006A49B3" w:rsidRDefault="006A49B3" w:rsidP="006A49B3">
      <w:pPr>
        <w:pStyle w:val="aa"/>
        <w:spacing w:before="4" w:after="240"/>
        <w:jc w:val="right"/>
      </w:pPr>
      <w:r>
        <w:t>Родионова Дарья Александровна</w:t>
      </w:r>
    </w:p>
    <w:p w14:paraId="2F984B05" w14:textId="4A4C0B9D" w:rsidR="006A49B3" w:rsidRDefault="006A49B3" w:rsidP="006A49B3">
      <w:pPr>
        <w:pStyle w:val="aa"/>
        <w:spacing w:before="4"/>
        <w:jc w:val="right"/>
      </w:pPr>
      <w:r>
        <w:t>Преподаватель</w:t>
      </w:r>
    </w:p>
    <w:p w14:paraId="62666933" w14:textId="1327055B" w:rsidR="006A49B3" w:rsidRDefault="006A49B3" w:rsidP="006A49B3">
      <w:pPr>
        <w:pStyle w:val="aa"/>
        <w:spacing w:before="4"/>
        <w:jc w:val="right"/>
      </w:pPr>
      <w:r>
        <w:t>Иванова Д.В.</w:t>
      </w:r>
    </w:p>
    <w:p w14:paraId="5B051DDE" w14:textId="6E57C0A0" w:rsidR="006A49B3" w:rsidRDefault="006A49B3" w:rsidP="006A49B3">
      <w:pPr>
        <w:pStyle w:val="aa"/>
        <w:spacing w:before="4"/>
        <w:jc w:val="right"/>
      </w:pPr>
    </w:p>
    <w:p w14:paraId="37859CBB" w14:textId="1BDA8D46" w:rsidR="006A49B3" w:rsidRDefault="006A49B3" w:rsidP="006A49B3">
      <w:pPr>
        <w:pStyle w:val="aa"/>
        <w:spacing w:before="4"/>
        <w:jc w:val="right"/>
      </w:pPr>
    </w:p>
    <w:p w14:paraId="2A6A7A04" w14:textId="51D7BF26" w:rsidR="006A49B3" w:rsidRDefault="006A49B3" w:rsidP="006A49B3">
      <w:pPr>
        <w:pStyle w:val="aa"/>
        <w:spacing w:before="4"/>
        <w:jc w:val="right"/>
      </w:pPr>
    </w:p>
    <w:p w14:paraId="6AAFB350" w14:textId="77777777" w:rsidR="006A49B3" w:rsidRDefault="006A49B3" w:rsidP="006A49B3">
      <w:pPr>
        <w:pStyle w:val="aa"/>
        <w:spacing w:before="4"/>
        <w:jc w:val="right"/>
      </w:pPr>
    </w:p>
    <w:p w14:paraId="2C40548A" w14:textId="77777777" w:rsidR="006A49B3" w:rsidRDefault="006A49B3" w:rsidP="006A49B3">
      <w:pPr>
        <w:pStyle w:val="aa"/>
        <w:ind w:left="3629" w:right="3644"/>
        <w:jc w:val="center"/>
      </w:pPr>
      <w:r>
        <w:rPr>
          <w:spacing w:val="-2"/>
        </w:rPr>
        <w:t xml:space="preserve">Санкт-Петербург </w:t>
      </w:r>
      <w:r>
        <w:rPr>
          <w:spacing w:val="-4"/>
        </w:rPr>
        <w:t>2023</w:t>
      </w:r>
    </w:p>
    <w:p w14:paraId="2EC620AB" w14:textId="77777777" w:rsidR="006A49B3" w:rsidRPr="006A49B3" w:rsidRDefault="006A49B3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6A49B3">
        <w:rPr>
          <w:rFonts w:ascii="Times New Roman" w:hAnsi="Times New Roman" w:cs="Times New Roman"/>
          <w:b/>
          <w:bCs/>
          <w:sz w:val="24"/>
          <w:szCs w:val="24"/>
        </w:rPr>
        <w:br w:type="page"/>
      </w:r>
    </w:p>
    <w:p w14:paraId="14C96DB9" w14:textId="77777777" w:rsidR="006A49B3" w:rsidRPr="004F68A6" w:rsidRDefault="006A49B3" w:rsidP="006A49B3">
      <w:pPr>
        <w:pStyle w:val="1"/>
        <w:ind w:left="703"/>
        <w:jc w:val="left"/>
        <w:rPr>
          <w:sz w:val="24"/>
          <w:szCs w:val="24"/>
        </w:rPr>
      </w:pPr>
      <w:r w:rsidRPr="004F68A6">
        <w:rPr>
          <w:color w:val="000000"/>
          <w:sz w:val="24"/>
          <w:szCs w:val="24"/>
        </w:rPr>
        <w:lastRenderedPageBreak/>
        <w:t>Цель работы </w:t>
      </w:r>
    </w:p>
    <w:p w14:paraId="0E830DA1" w14:textId="77777777" w:rsidR="006A49B3" w:rsidRPr="004F68A6" w:rsidRDefault="006A49B3" w:rsidP="006A49B3">
      <w:pPr>
        <w:pStyle w:val="ac"/>
        <w:spacing w:before="0" w:beforeAutospacing="0" w:after="5" w:afterAutospacing="0"/>
        <w:ind w:left="-15" w:right="66" w:firstLine="698"/>
        <w:rPr>
          <w:sz w:val="22"/>
          <w:szCs w:val="22"/>
        </w:rPr>
      </w:pPr>
      <w:r w:rsidRPr="004F68A6">
        <w:rPr>
          <w:color w:val="000000"/>
        </w:rPr>
        <w:t xml:space="preserve">Познакомиться с основными элементами управления (виджетами) и приобрести навыки проектирования графического интерфейса пользователя. </w:t>
      </w:r>
    </w:p>
    <w:p w14:paraId="2D942DDE" w14:textId="72DEECD0" w:rsidR="00721198" w:rsidRPr="00863C94" w:rsidRDefault="00412CFA" w:rsidP="004F68A6">
      <w:pPr>
        <w:spacing w:before="240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Ранжированный ф</w:t>
      </w:r>
      <w:r w:rsidR="001F3DBD" w:rsidRPr="00863C94">
        <w:rPr>
          <w:rFonts w:ascii="Times New Roman" w:hAnsi="Times New Roman" w:cs="Times New Roman"/>
          <w:b/>
          <w:bCs/>
          <w:sz w:val="24"/>
          <w:szCs w:val="24"/>
        </w:rPr>
        <w:t>ункционал:</w:t>
      </w:r>
    </w:p>
    <w:p w14:paraId="7F116F86" w14:textId="77777777" w:rsidR="0090430C" w:rsidRDefault="007C7CB2" w:rsidP="007C7CB2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7C7CB2">
        <w:rPr>
          <w:rFonts w:ascii="Times New Roman" w:hAnsi="Times New Roman" w:cs="Times New Roman"/>
          <w:sz w:val="24"/>
          <w:szCs w:val="24"/>
        </w:rPr>
        <w:t>Описание игры, правила</w:t>
      </w:r>
    </w:p>
    <w:p w14:paraId="6B60CF64" w14:textId="74F2E79C" w:rsidR="007C7CB2" w:rsidRPr="007C7CB2" w:rsidRDefault="0090430C" w:rsidP="007C7CB2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Услуги</w:t>
      </w:r>
    </w:p>
    <w:p w14:paraId="453E03E9" w14:textId="6CBCF758" w:rsidR="007C7CB2" w:rsidRPr="007C7CB2" w:rsidRDefault="0090430C" w:rsidP="007C7CB2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асписание</w:t>
      </w:r>
    </w:p>
    <w:p w14:paraId="48DF01B6" w14:textId="3E13FE76" w:rsidR="00412CFA" w:rsidRDefault="00412CFA" w:rsidP="00412CFA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агазин</w:t>
      </w:r>
    </w:p>
    <w:p w14:paraId="6207AA4F" w14:textId="081FD946" w:rsidR="00485C89" w:rsidRDefault="00485C89" w:rsidP="007C7CB2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авила безопасности</w:t>
      </w:r>
    </w:p>
    <w:p w14:paraId="47F6ABE6" w14:textId="4339AB14" w:rsidR="007C7CB2" w:rsidRDefault="00485C89" w:rsidP="007C7CB2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орзина</w:t>
      </w:r>
    </w:p>
    <w:p w14:paraId="4884C641" w14:textId="7A4C7EBD" w:rsidR="0090430C" w:rsidRDefault="0090430C" w:rsidP="0090430C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412CFA">
        <w:rPr>
          <w:rFonts w:ascii="Times New Roman" w:hAnsi="Times New Roman" w:cs="Times New Roman"/>
          <w:sz w:val="24"/>
          <w:szCs w:val="24"/>
        </w:rPr>
        <w:t>Контакты</w:t>
      </w:r>
    </w:p>
    <w:p w14:paraId="1E6B9F33" w14:textId="6A877ECD" w:rsidR="00594A46" w:rsidRPr="00594A46" w:rsidRDefault="00594A46" w:rsidP="00594A46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ыбор площадки для игры</w:t>
      </w:r>
    </w:p>
    <w:p w14:paraId="705FF524" w14:textId="2BD9828D" w:rsidR="00594A46" w:rsidRDefault="00594A46" w:rsidP="00594A46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плата</w:t>
      </w:r>
    </w:p>
    <w:p w14:paraId="2668E27D" w14:textId="77777777" w:rsidR="00594A46" w:rsidRDefault="00594A46" w:rsidP="00594A46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ход</w:t>
      </w:r>
    </w:p>
    <w:p w14:paraId="3B8CDF8C" w14:textId="58AAF1B5" w:rsidR="00594A46" w:rsidRDefault="00594A46" w:rsidP="00594A46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егистрация</w:t>
      </w:r>
    </w:p>
    <w:p w14:paraId="10913C8D" w14:textId="2B6577EF" w:rsidR="00594A46" w:rsidRPr="00594A46" w:rsidRDefault="00594A46" w:rsidP="00594A46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тзывы</w:t>
      </w:r>
    </w:p>
    <w:p w14:paraId="7FD7ADF7" w14:textId="0936A62A" w:rsidR="00594A46" w:rsidRPr="00594A46" w:rsidRDefault="00594A46" w:rsidP="00594A46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збранное</w:t>
      </w:r>
    </w:p>
    <w:p w14:paraId="51AE33A9" w14:textId="77777777" w:rsidR="00485C89" w:rsidRDefault="00485C89" w:rsidP="007C7CB2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ши фотографии</w:t>
      </w:r>
    </w:p>
    <w:p w14:paraId="2300B8A8" w14:textId="231E85AC" w:rsidR="00485C89" w:rsidRDefault="00485C89" w:rsidP="007C7CB2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Фотографии посетителей</w:t>
      </w:r>
    </w:p>
    <w:p w14:paraId="62C847F1" w14:textId="39389B8F" w:rsidR="00412CFA" w:rsidRPr="00412CFA" w:rsidRDefault="00412CFA" w:rsidP="00412CFA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пособы доставки</w:t>
      </w:r>
    </w:p>
    <w:p w14:paraId="6BF867E9" w14:textId="77777777" w:rsidR="00412CFA" w:rsidRDefault="00412CFA" w:rsidP="00412CFA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писание снаряжения</w:t>
      </w:r>
    </w:p>
    <w:p w14:paraId="3D511DFE" w14:textId="271EEA0C" w:rsidR="00412CFA" w:rsidRPr="00412CFA" w:rsidRDefault="00412CFA" w:rsidP="00412CFA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граничения</w:t>
      </w:r>
    </w:p>
    <w:p w14:paraId="2CFBAF08" w14:textId="77777777" w:rsidR="00412CFA" w:rsidRDefault="00412CFA" w:rsidP="00412CFA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иск по фильтрам</w:t>
      </w:r>
    </w:p>
    <w:p w14:paraId="2BC6C72D" w14:textId="61FA41AC" w:rsidR="00412CFA" w:rsidRPr="00412CFA" w:rsidRDefault="00412CFA" w:rsidP="00412CFA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ежим сравнения</w:t>
      </w:r>
    </w:p>
    <w:p w14:paraId="53F1816F" w14:textId="77777777" w:rsidR="00E31EE4" w:rsidRDefault="00E31EE4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br w:type="page"/>
      </w:r>
    </w:p>
    <w:p w14:paraId="5B84FEDC" w14:textId="157ED4BF" w:rsidR="00863C94" w:rsidRDefault="00863C94" w:rsidP="00412CFA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863C94">
        <w:rPr>
          <w:rFonts w:ascii="Times New Roman" w:hAnsi="Times New Roman" w:cs="Times New Roman"/>
          <w:b/>
          <w:bCs/>
          <w:sz w:val="24"/>
          <w:szCs w:val="24"/>
        </w:rPr>
        <w:lastRenderedPageBreak/>
        <w:t>Сценарий</w:t>
      </w:r>
      <w:r w:rsidR="00485C89">
        <w:rPr>
          <w:rFonts w:ascii="Times New Roman" w:hAnsi="Times New Roman" w:cs="Times New Roman"/>
          <w:b/>
          <w:bCs/>
          <w:sz w:val="24"/>
          <w:szCs w:val="24"/>
        </w:rPr>
        <w:t xml:space="preserve"> вкладки </w:t>
      </w:r>
      <w:r w:rsidR="009178E5">
        <w:rPr>
          <w:rFonts w:ascii="Times New Roman" w:hAnsi="Times New Roman" w:cs="Times New Roman"/>
          <w:b/>
          <w:bCs/>
          <w:sz w:val="24"/>
          <w:szCs w:val="24"/>
        </w:rPr>
        <w:t>корзина</w:t>
      </w:r>
      <w:r w:rsidRPr="00863C94">
        <w:rPr>
          <w:rFonts w:ascii="Times New Roman" w:hAnsi="Times New Roman" w:cs="Times New Roman"/>
          <w:b/>
          <w:bCs/>
          <w:sz w:val="24"/>
          <w:szCs w:val="24"/>
        </w:rPr>
        <w:t>:</w:t>
      </w:r>
    </w:p>
    <w:p w14:paraId="47DF1A26" w14:textId="77777777" w:rsidR="00527FC2" w:rsidRDefault="00527FC2" w:rsidP="00863C94">
      <w:pPr>
        <w:rPr>
          <w:rFonts w:ascii="Times New Roman" w:hAnsi="Times New Roman" w:cs="Times New Roman"/>
          <w:sz w:val="24"/>
          <w:szCs w:val="24"/>
        </w:rPr>
        <w:sectPr w:rsidR="00527FC2" w:rsidSect="0048664A">
          <w:pgSz w:w="11906" w:h="16838"/>
          <w:pgMar w:top="851" w:right="851" w:bottom="851" w:left="851" w:header="709" w:footer="709" w:gutter="0"/>
          <w:cols w:space="708"/>
          <w:docGrid w:linePitch="360"/>
        </w:sectPr>
      </w:pPr>
    </w:p>
    <w:p w14:paraId="3813432D" w14:textId="77777777" w:rsidR="009178E5" w:rsidRPr="00E31EE4" w:rsidRDefault="009178E5" w:rsidP="009178E5">
      <w:pPr>
        <w:rPr>
          <w:rFonts w:ascii="Times New Roman" w:hAnsi="Times New Roman" w:cs="Times New Roman"/>
          <w:b/>
          <w:bCs/>
          <w:i/>
          <w:iCs/>
          <w:sz w:val="24"/>
          <w:szCs w:val="24"/>
        </w:rPr>
      </w:pPr>
      <w:r w:rsidRPr="00E31EE4">
        <w:rPr>
          <w:rFonts w:ascii="Times New Roman" w:hAnsi="Times New Roman" w:cs="Times New Roman"/>
          <w:b/>
          <w:bCs/>
          <w:i/>
          <w:iCs/>
          <w:sz w:val="24"/>
          <w:szCs w:val="24"/>
        </w:rPr>
        <w:t>Корзина</w:t>
      </w:r>
    </w:p>
    <w:p w14:paraId="5604DDE1" w14:textId="0A919F69" w:rsidR="009178E5" w:rsidRDefault="009178E5" w:rsidP="009178E5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Что хочет видеть пользователь:</w:t>
      </w:r>
    </w:p>
    <w:p w14:paraId="0F9D2BF4" w14:textId="710EC4CC" w:rsidR="00D8154D" w:rsidRDefault="00D8154D" w:rsidP="009178E5">
      <w:pPr>
        <w:rPr>
          <w:rFonts w:ascii="Times New Roman" w:hAnsi="Times New Roman" w:cs="Times New Roman"/>
          <w:sz w:val="24"/>
          <w:szCs w:val="24"/>
        </w:rPr>
      </w:pPr>
    </w:p>
    <w:p w14:paraId="5EA0A724" w14:textId="557A6480" w:rsidR="00437B8C" w:rsidRDefault="00437B8C" w:rsidP="009178E5">
      <w:pPr>
        <w:rPr>
          <w:rFonts w:ascii="Times New Roman" w:hAnsi="Times New Roman" w:cs="Times New Roman"/>
          <w:sz w:val="24"/>
          <w:szCs w:val="24"/>
        </w:rPr>
      </w:pPr>
    </w:p>
    <w:p w14:paraId="536E70F2" w14:textId="77777777" w:rsidR="00437B8C" w:rsidRDefault="00437B8C" w:rsidP="009178E5">
      <w:pPr>
        <w:rPr>
          <w:rFonts w:ascii="Times New Roman" w:hAnsi="Times New Roman" w:cs="Times New Roman"/>
          <w:sz w:val="24"/>
          <w:szCs w:val="24"/>
        </w:rPr>
      </w:pPr>
    </w:p>
    <w:p w14:paraId="414EBCB6" w14:textId="5F089AAF" w:rsidR="00437B8C" w:rsidRDefault="00437B8C" w:rsidP="009178E5">
      <w:pPr>
        <w:rPr>
          <w:rFonts w:ascii="Times New Roman" w:hAnsi="Times New Roman" w:cs="Times New Roman"/>
          <w:sz w:val="24"/>
          <w:szCs w:val="24"/>
        </w:rPr>
      </w:pPr>
    </w:p>
    <w:p w14:paraId="6823252E" w14:textId="27564E59" w:rsidR="00437B8C" w:rsidRDefault="00437B8C" w:rsidP="009178E5">
      <w:pPr>
        <w:rPr>
          <w:rFonts w:ascii="Times New Roman" w:hAnsi="Times New Roman" w:cs="Times New Roman"/>
          <w:sz w:val="24"/>
          <w:szCs w:val="24"/>
        </w:rPr>
      </w:pPr>
    </w:p>
    <w:p w14:paraId="350870BE" w14:textId="1FD9FCA5" w:rsidR="00437B8C" w:rsidRDefault="00437B8C" w:rsidP="009178E5">
      <w:pPr>
        <w:rPr>
          <w:rFonts w:ascii="Times New Roman" w:hAnsi="Times New Roman" w:cs="Times New Roman"/>
          <w:sz w:val="24"/>
          <w:szCs w:val="24"/>
        </w:rPr>
      </w:pPr>
    </w:p>
    <w:p w14:paraId="08BE14B2" w14:textId="77777777" w:rsidR="00437B8C" w:rsidRDefault="00437B8C" w:rsidP="009178E5">
      <w:pPr>
        <w:rPr>
          <w:rFonts w:ascii="Times New Roman" w:hAnsi="Times New Roman" w:cs="Times New Roman"/>
          <w:sz w:val="24"/>
          <w:szCs w:val="24"/>
        </w:rPr>
      </w:pPr>
    </w:p>
    <w:p w14:paraId="13C0D3FD" w14:textId="59E4DCCB" w:rsidR="009178E5" w:rsidRDefault="009178E5" w:rsidP="009178E5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ыбранные услуги</w:t>
      </w:r>
      <w:r w:rsidR="00D8154D">
        <w:rPr>
          <w:rFonts w:ascii="Times New Roman" w:hAnsi="Times New Roman" w:cs="Times New Roman"/>
          <w:sz w:val="24"/>
          <w:szCs w:val="24"/>
        </w:rPr>
        <w:t xml:space="preserve"> и товары</w:t>
      </w:r>
    </w:p>
    <w:p w14:paraId="3BF7433B" w14:textId="1C6D82F8" w:rsidR="00437B8C" w:rsidRDefault="00437B8C" w:rsidP="009178E5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смотреть понравившиеся ему товары/услуги</w:t>
      </w:r>
    </w:p>
    <w:p w14:paraId="3F09448F" w14:textId="506C344D" w:rsidR="00E227B9" w:rsidRDefault="00E227B9" w:rsidP="009178E5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анные заказа</w:t>
      </w:r>
    </w:p>
    <w:p w14:paraId="621F60B0" w14:textId="5438F29C" w:rsidR="00437B8C" w:rsidRDefault="00437B8C" w:rsidP="009178E5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озможность ввести/изменить свои данные для заказа</w:t>
      </w:r>
    </w:p>
    <w:p w14:paraId="27C01F0B" w14:textId="44E53E2A" w:rsidR="00437B8C" w:rsidRDefault="00437B8C" w:rsidP="009178E5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умма заказа</w:t>
      </w:r>
    </w:p>
    <w:p w14:paraId="67913CD1" w14:textId="04348CAB" w:rsidR="009178E5" w:rsidRDefault="00437B8C" w:rsidP="009178E5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Куда возможно доставить его заказ (если он покупает оружие)</w:t>
      </w:r>
    </w:p>
    <w:p w14:paraId="6F053BCF" w14:textId="7E6AB758" w:rsidR="00437B8C" w:rsidRDefault="00437B8C" w:rsidP="009178E5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очное место, где будет проходить игра (если он оплачивает игру в страйкбол)</w:t>
      </w:r>
    </w:p>
    <w:p w14:paraId="49D708B3" w14:textId="4822319A" w:rsidR="009178E5" w:rsidRPr="00E31EE4" w:rsidRDefault="00E227B9" w:rsidP="009178E5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4"/>
          <w:szCs w:val="24"/>
        </w:rPr>
        <w:sectPr w:rsidR="009178E5" w:rsidRPr="00E31EE4" w:rsidSect="0048664A">
          <w:type w:val="continuous"/>
          <w:pgSz w:w="11906" w:h="16838"/>
          <w:pgMar w:top="851" w:right="851" w:bottom="851" w:left="851" w:header="709" w:footer="709" w:gutter="0"/>
          <w:cols w:num="2" w:space="708"/>
          <w:docGrid w:linePitch="360"/>
        </w:sectPr>
      </w:pPr>
      <w:r>
        <w:rPr>
          <w:rFonts w:ascii="Times New Roman" w:hAnsi="Times New Roman" w:cs="Times New Roman"/>
          <w:sz w:val="24"/>
          <w:szCs w:val="24"/>
        </w:rPr>
        <w:t>Оплата</w:t>
      </w:r>
    </w:p>
    <w:p w14:paraId="59758EA5" w14:textId="77777777" w:rsidR="009178E5" w:rsidRPr="00527FC2" w:rsidRDefault="009178E5" w:rsidP="009178E5">
      <w:pPr>
        <w:pBdr>
          <w:top w:val="single" w:sz="4" w:space="1" w:color="auto"/>
        </w:pBd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ледовательно весь этот функционал я должна положить на один макет</w:t>
      </w:r>
    </w:p>
    <w:p w14:paraId="6BA3EC3C" w14:textId="77777777" w:rsidR="00047340" w:rsidRDefault="00047340" w:rsidP="009178E5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29A3C51C" w14:textId="24C4459C" w:rsidR="00A734AD" w:rsidRDefault="00A734AD" w:rsidP="00527FC2">
      <w:pPr>
        <w:rPr>
          <w:rFonts w:ascii="Times New Roman" w:hAnsi="Times New Roman" w:cs="Times New Roman"/>
          <w:sz w:val="24"/>
          <w:szCs w:val="24"/>
        </w:rPr>
        <w:sectPr w:rsidR="00A734AD" w:rsidSect="0048664A">
          <w:type w:val="continuous"/>
          <w:pgSz w:w="11906" w:h="16838"/>
          <w:pgMar w:top="851" w:right="851" w:bottom="851" w:left="851" w:header="709" w:footer="709" w:gutter="0"/>
          <w:cols w:space="708"/>
          <w:docGrid w:linePitch="360"/>
        </w:sectPr>
      </w:pPr>
    </w:p>
    <w:p w14:paraId="1C0B82BE" w14:textId="77777777" w:rsidR="007C50E9" w:rsidRPr="007C50E9" w:rsidRDefault="007C50E9" w:rsidP="007B7CB4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7C50E9">
        <w:rPr>
          <w:rFonts w:ascii="Times New Roman" w:hAnsi="Times New Roman" w:cs="Times New Roman"/>
          <w:b/>
          <w:bCs/>
          <w:sz w:val="24"/>
          <w:szCs w:val="24"/>
        </w:rPr>
        <w:t>Карта навигации</w:t>
      </w:r>
    </w:p>
    <w:p w14:paraId="1984B3F9" w14:textId="77777777" w:rsidR="007C50E9" w:rsidRDefault="007C50E9">
      <w:pPr>
        <w:sectPr w:rsidR="007C50E9" w:rsidSect="007C50E9">
          <w:type w:val="continuous"/>
          <w:pgSz w:w="11906" w:h="16838"/>
          <w:pgMar w:top="851" w:right="851" w:bottom="851" w:left="851" w:header="709" w:footer="709" w:gutter="0"/>
          <w:cols w:space="708"/>
          <w:docGrid w:linePitch="360"/>
        </w:sectPr>
      </w:pPr>
    </w:p>
    <w:p w14:paraId="58585439" w14:textId="6E577938" w:rsidR="00D41683" w:rsidRDefault="00AF3BFB">
      <w:pPr>
        <w:sectPr w:rsidR="00D41683" w:rsidSect="00D41683">
          <w:type w:val="continuous"/>
          <w:pgSz w:w="11906" w:h="16838"/>
          <w:pgMar w:top="851" w:right="851" w:bottom="851" w:left="851" w:header="709" w:footer="709" w:gutter="0"/>
          <w:cols w:space="708"/>
          <w:docGrid w:linePitch="360"/>
        </w:sectPr>
      </w:pPr>
      <w:r>
        <w:object w:dxaOrig="13425" w:dyaOrig="6900" w14:anchorId="5A03BBC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1.2pt;height:259.2pt" o:ole="">
            <v:imagedata r:id="rId8" o:title=""/>
          </v:shape>
          <o:OLEObject Type="Embed" ProgID="Visio.Drawing.15" ShapeID="_x0000_i1025" DrawAspect="Content" ObjectID="_1762612755" r:id="rId9"/>
        </w:object>
      </w:r>
    </w:p>
    <w:p w14:paraId="0727EBA1" w14:textId="77777777" w:rsidR="0048664A" w:rsidRDefault="0048664A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br w:type="page"/>
      </w:r>
    </w:p>
    <w:p w14:paraId="2232D926" w14:textId="42746A89" w:rsidR="007C50E9" w:rsidRDefault="007B7CB4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lastRenderedPageBreak/>
        <w:t>Макет</w:t>
      </w:r>
      <w:r w:rsidR="00C024E1">
        <w:rPr>
          <w:rFonts w:ascii="Times New Roman" w:hAnsi="Times New Roman" w:cs="Times New Roman"/>
          <w:b/>
          <w:bCs/>
          <w:sz w:val="24"/>
          <w:szCs w:val="24"/>
        </w:rPr>
        <w:t xml:space="preserve"> 1 - Корзина</w:t>
      </w:r>
    </w:p>
    <w:p w14:paraId="0E162E8E" w14:textId="73BE5C07" w:rsidR="00D41683" w:rsidRPr="0088669A" w:rsidRDefault="0088669A" w:rsidP="00527FC2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7D4A09D3" wp14:editId="325BD85F">
            <wp:extent cx="4838700" cy="3447446"/>
            <wp:effectExtent l="0" t="0" r="0" b="63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3141" cy="34506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181"/>
        <w:gridCol w:w="2209"/>
        <w:gridCol w:w="1552"/>
        <w:gridCol w:w="1562"/>
        <w:gridCol w:w="2690"/>
      </w:tblGrid>
      <w:tr w:rsidR="006A49B3" w14:paraId="31DAE659" w14:textId="77777777" w:rsidTr="00C024E1">
        <w:tc>
          <w:tcPr>
            <w:tcW w:w="2181" w:type="dxa"/>
          </w:tcPr>
          <w:p w14:paraId="64FFAB75" w14:textId="4DE24873" w:rsidR="006A49B3" w:rsidRPr="006A49B3" w:rsidRDefault="006A49B3" w:rsidP="00527FC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A49B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звание поля</w:t>
            </w:r>
          </w:p>
        </w:tc>
        <w:tc>
          <w:tcPr>
            <w:tcW w:w="2209" w:type="dxa"/>
          </w:tcPr>
          <w:p w14:paraId="3F618A09" w14:textId="69C69D82" w:rsidR="006A49B3" w:rsidRPr="006A49B3" w:rsidRDefault="006A49B3" w:rsidP="00527FC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1552" w:type="dxa"/>
          </w:tcPr>
          <w:p w14:paraId="1BF94FA4" w14:textId="47D3FC3E" w:rsidR="006A49B3" w:rsidRPr="006A49B3" w:rsidRDefault="006A49B3" w:rsidP="00527FC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словия видимости</w:t>
            </w:r>
          </w:p>
        </w:tc>
        <w:tc>
          <w:tcPr>
            <w:tcW w:w="1562" w:type="dxa"/>
          </w:tcPr>
          <w:p w14:paraId="46710E49" w14:textId="3BAC085F" w:rsidR="006A49B3" w:rsidRPr="006A49B3" w:rsidRDefault="006A49B3" w:rsidP="00527FC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словия доступности</w:t>
            </w:r>
          </w:p>
        </w:tc>
        <w:tc>
          <w:tcPr>
            <w:tcW w:w="2690" w:type="dxa"/>
          </w:tcPr>
          <w:p w14:paraId="7A3DD9D6" w14:textId="05A6817E" w:rsidR="006A49B3" w:rsidRPr="006A49B3" w:rsidRDefault="006A49B3" w:rsidP="00527FC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</w:tr>
      <w:tr w:rsidR="0067614E" w14:paraId="2952778D" w14:textId="77777777" w:rsidTr="00C024E1">
        <w:tc>
          <w:tcPr>
            <w:tcW w:w="2181" w:type="dxa"/>
          </w:tcPr>
          <w:p w14:paraId="35C3A4B2" w14:textId="55F0F294" w:rsidR="0067614E" w:rsidRPr="0088669A" w:rsidRDefault="0067614E" w:rsidP="00527FC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8669A">
              <w:rPr>
                <w:rFonts w:ascii="Times New Roman" w:hAnsi="Times New Roman" w:cs="Times New Roman"/>
                <w:sz w:val="24"/>
                <w:szCs w:val="24"/>
              </w:rPr>
              <w:t>Личный кабинет</w:t>
            </w:r>
          </w:p>
        </w:tc>
        <w:tc>
          <w:tcPr>
            <w:tcW w:w="2209" w:type="dxa"/>
          </w:tcPr>
          <w:p w14:paraId="2D921BA1" w14:textId="2958FEFE" w:rsidR="0067614E" w:rsidRPr="0088669A" w:rsidRDefault="00AF3BFB" w:rsidP="00527FC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552" w:type="dxa"/>
            <w:vMerge w:val="restart"/>
          </w:tcPr>
          <w:p w14:paraId="593AB698" w14:textId="2B675287" w:rsidR="0067614E" w:rsidRPr="0088669A" w:rsidRDefault="0067614E" w:rsidP="00527FC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но всем</w:t>
            </w:r>
          </w:p>
        </w:tc>
        <w:tc>
          <w:tcPr>
            <w:tcW w:w="1562" w:type="dxa"/>
            <w:vMerge w:val="restart"/>
          </w:tcPr>
          <w:p w14:paraId="3C7BCD85" w14:textId="0685418A" w:rsidR="0067614E" w:rsidRPr="0088669A" w:rsidRDefault="0067614E" w:rsidP="00527FC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но всем</w:t>
            </w:r>
          </w:p>
        </w:tc>
        <w:tc>
          <w:tcPr>
            <w:tcW w:w="2690" w:type="dxa"/>
          </w:tcPr>
          <w:p w14:paraId="0B25DD2C" w14:textId="202A14E5" w:rsidR="00594A46" w:rsidRDefault="00594A46" w:rsidP="00527FC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Если пользователь уже вошёл в личный кабинет, то он переходит к своим личным данным.</w:t>
            </w:r>
          </w:p>
          <w:p w14:paraId="3E141847" w14:textId="77777777" w:rsidR="00594A46" w:rsidRDefault="00594A46" w:rsidP="00527FC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Если нет, то пользователю предлагают войти в личный кабинет, использовав логин и пароль.</w:t>
            </w:r>
          </w:p>
          <w:p w14:paraId="74883B29" w14:textId="1EED6CFF" w:rsidR="00594A46" w:rsidRPr="0088669A" w:rsidRDefault="00594A46" w:rsidP="00527FC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Если аккаунта ещё нет, то пользователь может зарегистрироваться.</w:t>
            </w:r>
          </w:p>
        </w:tc>
      </w:tr>
      <w:tr w:rsidR="0067614E" w14:paraId="0D1F59A8" w14:textId="77777777" w:rsidTr="00C024E1">
        <w:tc>
          <w:tcPr>
            <w:tcW w:w="2181" w:type="dxa"/>
          </w:tcPr>
          <w:p w14:paraId="5BC1262D" w14:textId="549320B5" w:rsidR="0067614E" w:rsidRPr="0088669A" w:rsidRDefault="0067614E" w:rsidP="008866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авила</w:t>
            </w:r>
          </w:p>
        </w:tc>
        <w:tc>
          <w:tcPr>
            <w:tcW w:w="2209" w:type="dxa"/>
          </w:tcPr>
          <w:p w14:paraId="1BE270E7" w14:textId="04E5AEB7" w:rsidR="0067614E" w:rsidRPr="0088669A" w:rsidRDefault="0067614E" w:rsidP="008866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552" w:type="dxa"/>
            <w:vMerge/>
          </w:tcPr>
          <w:p w14:paraId="59121E9D" w14:textId="77777777" w:rsidR="0067614E" w:rsidRPr="0088669A" w:rsidRDefault="0067614E" w:rsidP="008866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2" w:type="dxa"/>
            <w:vMerge/>
          </w:tcPr>
          <w:p w14:paraId="272D5EEE" w14:textId="77777777" w:rsidR="0067614E" w:rsidRPr="0088669A" w:rsidRDefault="0067614E" w:rsidP="008866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0" w:type="dxa"/>
          </w:tcPr>
          <w:p w14:paraId="129F8789" w14:textId="05782649" w:rsidR="0067614E" w:rsidRPr="0088669A" w:rsidRDefault="0067614E" w:rsidP="008866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</w:t>
            </w:r>
          </w:p>
        </w:tc>
      </w:tr>
      <w:tr w:rsidR="0067614E" w14:paraId="03F3E672" w14:textId="77777777" w:rsidTr="00C024E1">
        <w:tc>
          <w:tcPr>
            <w:tcW w:w="2181" w:type="dxa"/>
          </w:tcPr>
          <w:p w14:paraId="06BF2F11" w14:textId="64925D28" w:rsidR="0067614E" w:rsidRPr="0088669A" w:rsidRDefault="0067614E" w:rsidP="008866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слуги</w:t>
            </w:r>
          </w:p>
        </w:tc>
        <w:tc>
          <w:tcPr>
            <w:tcW w:w="2209" w:type="dxa"/>
          </w:tcPr>
          <w:p w14:paraId="6F7D5905" w14:textId="37AD9846" w:rsidR="0067614E" w:rsidRPr="0088669A" w:rsidRDefault="0067614E" w:rsidP="008866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552" w:type="dxa"/>
            <w:vMerge/>
          </w:tcPr>
          <w:p w14:paraId="36CCF759" w14:textId="77777777" w:rsidR="0067614E" w:rsidRPr="0088669A" w:rsidRDefault="0067614E" w:rsidP="008866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2" w:type="dxa"/>
            <w:vMerge/>
          </w:tcPr>
          <w:p w14:paraId="7039E5C6" w14:textId="77777777" w:rsidR="0067614E" w:rsidRPr="0088669A" w:rsidRDefault="0067614E" w:rsidP="008866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0" w:type="dxa"/>
          </w:tcPr>
          <w:p w14:paraId="7830D1F7" w14:textId="6D617CC8" w:rsidR="0067614E" w:rsidRPr="0088669A" w:rsidRDefault="0067614E" w:rsidP="008866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</w:t>
            </w:r>
          </w:p>
        </w:tc>
      </w:tr>
      <w:tr w:rsidR="0067614E" w14:paraId="5B9FECDE" w14:textId="77777777" w:rsidTr="00C024E1">
        <w:tc>
          <w:tcPr>
            <w:tcW w:w="2181" w:type="dxa"/>
          </w:tcPr>
          <w:p w14:paraId="3EDC64AD" w14:textId="3307556B" w:rsidR="0067614E" w:rsidRPr="0088669A" w:rsidRDefault="0067614E" w:rsidP="008866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списание</w:t>
            </w:r>
          </w:p>
        </w:tc>
        <w:tc>
          <w:tcPr>
            <w:tcW w:w="2209" w:type="dxa"/>
          </w:tcPr>
          <w:p w14:paraId="280F22B5" w14:textId="326C8F62" w:rsidR="0067614E" w:rsidRPr="0088669A" w:rsidRDefault="0067614E" w:rsidP="008866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552" w:type="dxa"/>
            <w:vMerge/>
          </w:tcPr>
          <w:p w14:paraId="67B335C5" w14:textId="77777777" w:rsidR="0067614E" w:rsidRPr="0088669A" w:rsidRDefault="0067614E" w:rsidP="008866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2" w:type="dxa"/>
            <w:vMerge/>
          </w:tcPr>
          <w:p w14:paraId="6122B35C" w14:textId="77777777" w:rsidR="0067614E" w:rsidRPr="0088669A" w:rsidRDefault="0067614E" w:rsidP="008866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0" w:type="dxa"/>
          </w:tcPr>
          <w:p w14:paraId="0B47C6BD" w14:textId="4FFD02AF" w:rsidR="0067614E" w:rsidRPr="0088669A" w:rsidRDefault="0067614E" w:rsidP="008866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</w:t>
            </w:r>
          </w:p>
        </w:tc>
      </w:tr>
      <w:tr w:rsidR="0067614E" w14:paraId="2C2080AF" w14:textId="77777777" w:rsidTr="00C024E1">
        <w:tc>
          <w:tcPr>
            <w:tcW w:w="2181" w:type="dxa"/>
          </w:tcPr>
          <w:p w14:paraId="214EE0EF" w14:textId="2ECEA3E3" w:rsidR="0067614E" w:rsidRPr="0088669A" w:rsidRDefault="0067614E" w:rsidP="008866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агазин</w:t>
            </w:r>
          </w:p>
        </w:tc>
        <w:tc>
          <w:tcPr>
            <w:tcW w:w="2209" w:type="dxa"/>
          </w:tcPr>
          <w:p w14:paraId="6A17F3F5" w14:textId="7137B87C" w:rsidR="0067614E" w:rsidRPr="0088669A" w:rsidRDefault="0067614E" w:rsidP="008866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552" w:type="dxa"/>
            <w:vMerge/>
          </w:tcPr>
          <w:p w14:paraId="33F6F49E" w14:textId="77777777" w:rsidR="0067614E" w:rsidRPr="0088669A" w:rsidRDefault="0067614E" w:rsidP="008866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2" w:type="dxa"/>
            <w:vMerge/>
          </w:tcPr>
          <w:p w14:paraId="2413197B" w14:textId="77777777" w:rsidR="0067614E" w:rsidRPr="0088669A" w:rsidRDefault="0067614E" w:rsidP="008866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0" w:type="dxa"/>
          </w:tcPr>
          <w:p w14:paraId="0BC5537C" w14:textId="385CE17F" w:rsidR="0067614E" w:rsidRPr="0088669A" w:rsidRDefault="0067614E" w:rsidP="008866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</w:t>
            </w:r>
          </w:p>
        </w:tc>
      </w:tr>
      <w:tr w:rsidR="0067614E" w14:paraId="2E61501C" w14:textId="77777777" w:rsidTr="00C024E1">
        <w:tc>
          <w:tcPr>
            <w:tcW w:w="2181" w:type="dxa"/>
          </w:tcPr>
          <w:p w14:paraId="75F57BBC" w14:textId="5F5EA715" w:rsidR="0067614E" w:rsidRPr="0088669A" w:rsidRDefault="0067614E" w:rsidP="008866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рзина</w:t>
            </w:r>
          </w:p>
        </w:tc>
        <w:tc>
          <w:tcPr>
            <w:tcW w:w="2209" w:type="dxa"/>
          </w:tcPr>
          <w:p w14:paraId="6598C40B" w14:textId="2C7F8163" w:rsidR="0067614E" w:rsidRPr="0088669A" w:rsidRDefault="0067614E" w:rsidP="008866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552" w:type="dxa"/>
            <w:vMerge/>
          </w:tcPr>
          <w:p w14:paraId="30A5D7CD" w14:textId="77777777" w:rsidR="0067614E" w:rsidRPr="0088669A" w:rsidRDefault="0067614E" w:rsidP="008866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2" w:type="dxa"/>
            <w:vMerge/>
          </w:tcPr>
          <w:p w14:paraId="6554AC56" w14:textId="77777777" w:rsidR="0067614E" w:rsidRPr="0088669A" w:rsidRDefault="0067614E" w:rsidP="008866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0" w:type="dxa"/>
          </w:tcPr>
          <w:p w14:paraId="7C64496A" w14:textId="5E438A85" w:rsidR="0067614E" w:rsidRPr="0088669A" w:rsidRDefault="0067614E" w:rsidP="008866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</w:t>
            </w:r>
          </w:p>
        </w:tc>
      </w:tr>
      <w:tr w:rsidR="0067614E" w14:paraId="4E9F985D" w14:textId="77777777" w:rsidTr="00C024E1">
        <w:tc>
          <w:tcPr>
            <w:tcW w:w="2181" w:type="dxa"/>
          </w:tcPr>
          <w:p w14:paraId="664B0B86" w14:textId="01975BB0" w:rsidR="0067614E" w:rsidRPr="0088669A" w:rsidRDefault="0067614E" w:rsidP="008866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Галерея</w:t>
            </w:r>
          </w:p>
        </w:tc>
        <w:tc>
          <w:tcPr>
            <w:tcW w:w="2209" w:type="dxa"/>
          </w:tcPr>
          <w:p w14:paraId="68060D36" w14:textId="5863FEC1" w:rsidR="0067614E" w:rsidRPr="0088669A" w:rsidRDefault="0067614E" w:rsidP="008866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552" w:type="dxa"/>
            <w:vMerge/>
          </w:tcPr>
          <w:p w14:paraId="4B35C248" w14:textId="77777777" w:rsidR="0067614E" w:rsidRPr="0088669A" w:rsidRDefault="0067614E" w:rsidP="008866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2" w:type="dxa"/>
            <w:vMerge/>
          </w:tcPr>
          <w:p w14:paraId="686B330C" w14:textId="77777777" w:rsidR="0067614E" w:rsidRPr="0088669A" w:rsidRDefault="0067614E" w:rsidP="008866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0" w:type="dxa"/>
          </w:tcPr>
          <w:p w14:paraId="73924CF7" w14:textId="6025F1CC" w:rsidR="0067614E" w:rsidRPr="0088669A" w:rsidRDefault="0067614E" w:rsidP="008866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</w:t>
            </w:r>
          </w:p>
        </w:tc>
      </w:tr>
      <w:tr w:rsidR="0067614E" w14:paraId="401DE316" w14:textId="77777777" w:rsidTr="00C024E1">
        <w:tc>
          <w:tcPr>
            <w:tcW w:w="2181" w:type="dxa"/>
          </w:tcPr>
          <w:p w14:paraId="029D4631" w14:textId="5602242C" w:rsidR="0067614E" w:rsidRPr="0088669A" w:rsidRDefault="0067614E" w:rsidP="008866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акты</w:t>
            </w:r>
          </w:p>
        </w:tc>
        <w:tc>
          <w:tcPr>
            <w:tcW w:w="2209" w:type="dxa"/>
          </w:tcPr>
          <w:p w14:paraId="669A77DA" w14:textId="091E1901" w:rsidR="0067614E" w:rsidRPr="0088669A" w:rsidRDefault="0067614E" w:rsidP="008866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552" w:type="dxa"/>
            <w:vMerge/>
          </w:tcPr>
          <w:p w14:paraId="4EF4CCEC" w14:textId="77777777" w:rsidR="0067614E" w:rsidRPr="0088669A" w:rsidRDefault="0067614E" w:rsidP="008866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2" w:type="dxa"/>
            <w:vMerge/>
          </w:tcPr>
          <w:p w14:paraId="20666BB4" w14:textId="77777777" w:rsidR="0067614E" w:rsidRPr="0088669A" w:rsidRDefault="0067614E" w:rsidP="008866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0" w:type="dxa"/>
          </w:tcPr>
          <w:p w14:paraId="143E966F" w14:textId="2ABA0503" w:rsidR="0067614E" w:rsidRPr="0088669A" w:rsidRDefault="0067614E" w:rsidP="008866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</w:t>
            </w:r>
          </w:p>
        </w:tc>
      </w:tr>
      <w:tr w:rsidR="0067614E" w14:paraId="105FA3B5" w14:textId="77777777" w:rsidTr="00C024E1">
        <w:tc>
          <w:tcPr>
            <w:tcW w:w="2181" w:type="dxa"/>
          </w:tcPr>
          <w:p w14:paraId="24DD66C7" w14:textId="7467BBA8" w:rsidR="0067614E" w:rsidRDefault="0067614E" w:rsidP="008866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Фото товара/услуги</w:t>
            </w:r>
          </w:p>
        </w:tc>
        <w:tc>
          <w:tcPr>
            <w:tcW w:w="2209" w:type="dxa"/>
          </w:tcPr>
          <w:p w14:paraId="5CBC9C89" w14:textId="375EDE1E" w:rsidR="0067614E" w:rsidRPr="0088669A" w:rsidRDefault="0067614E" w:rsidP="008866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артинка</w:t>
            </w:r>
          </w:p>
        </w:tc>
        <w:tc>
          <w:tcPr>
            <w:tcW w:w="1552" w:type="dxa"/>
            <w:vMerge/>
          </w:tcPr>
          <w:p w14:paraId="4ACE0F1B" w14:textId="77777777" w:rsidR="0067614E" w:rsidRPr="0088669A" w:rsidRDefault="0067614E" w:rsidP="008866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2" w:type="dxa"/>
            <w:vMerge/>
          </w:tcPr>
          <w:p w14:paraId="5E2668C1" w14:textId="77777777" w:rsidR="0067614E" w:rsidRPr="0088669A" w:rsidRDefault="0067614E" w:rsidP="008866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0" w:type="dxa"/>
          </w:tcPr>
          <w:p w14:paraId="028DAE2D" w14:textId="19D27A37" w:rsidR="0067614E" w:rsidRPr="0088669A" w:rsidRDefault="0067614E" w:rsidP="008866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Фото товара/услуги</w:t>
            </w:r>
          </w:p>
        </w:tc>
      </w:tr>
      <w:tr w:rsidR="0067614E" w14:paraId="5CC41129" w14:textId="77777777" w:rsidTr="00C024E1">
        <w:tc>
          <w:tcPr>
            <w:tcW w:w="2181" w:type="dxa"/>
          </w:tcPr>
          <w:p w14:paraId="5391D9C9" w14:textId="032C1377" w:rsidR="0067614E" w:rsidRDefault="0067614E" w:rsidP="008866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Описание товара</w:t>
            </w:r>
          </w:p>
        </w:tc>
        <w:tc>
          <w:tcPr>
            <w:tcW w:w="2209" w:type="dxa"/>
          </w:tcPr>
          <w:p w14:paraId="1D5CE3F7" w14:textId="573D95D0" w:rsidR="0067614E" w:rsidRPr="0088669A" w:rsidRDefault="0067614E" w:rsidP="008866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</w:t>
            </w:r>
          </w:p>
        </w:tc>
        <w:tc>
          <w:tcPr>
            <w:tcW w:w="1552" w:type="dxa"/>
            <w:vMerge/>
          </w:tcPr>
          <w:p w14:paraId="0FA23C72" w14:textId="77777777" w:rsidR="0067614E" w:rsidRPr="0088669A" w:rsidRDefault="0067614E" w:rsidP="008866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2" w:type="dxa"/>
            <w:vMerge/>
          </w:tcPr>
          <w:p w14:paraId="5DF5A05A" w14:textId="77777777" w:rsidR="0067614E" w:rsidRPr="0088669A" w:rsidRDefault="0067614E" w:rsidP="008866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0" w:type="dxa"/>
          </w:tcPr>
          <w:p w14:paraId="33158CB7" w14:textId="5C5A6A9A" w:rsidR="0067614E" w:rsidRPr="0088669A" w:rsidRDefault="0067614E" w:rsidP="008866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писание товара/услуги, цена, кол-во</w:t>
            </w:r>
          </w:p>
        </w:tc>
      </w:tr>
      <w:tr w:rsidR="0067614E" w14:paraId="73720474" w14:textId="77777777" w:rsidTr="00C024E1">
        <w:tc>
          <w:tcPr>
            <w:tcW w:w="2181" w:type="dxa"/>
          </w:tcPr>
          <w:p w14:paraId="29E71EF6" w14:textId="0F6217F2" w:rsidR="0067614E" w:rsidRDefault="0067614E" w:rsidP="008866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нные заказчика</w:t>
            </w:r>
          </w:p>
        </w:tc>
        <w:tc>
          <w:tcPr>
            <w:tcW w:w="2209" w:type="dxa"/>
          </w:tcPr>
          <w:p w14:paraId="229B7C9D" w14:textId="5A4F2648" w:rsidR="0067614E" w:rsidRPr="0088669A" w:rsidRDefault="0067614E" w:rsidP="008866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овые поля</w:t>
            </w:r>
          </w:p>
        </w:tc>
        <w:tc>
          <w:tcPr>
            <w:tcW w:w="1552" w:type="dxa"/>
            <w:vMerge/>
          </w:tcPr>
          <w:p w14:paraId="4208642F" w14:textId="77777777" w:rsidR="0067614E" w:rsidRPr="0088669A" w:rsidRDefault="0067614E" w:rsidP="008866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2" w:type="dxa"/>
            <w:vMerge/>
          </w:tcPr>
          <w:p w14:paraId="56F82E0C" w14:textId="77777777" w:rsidR="0067614E" w:rsidRPr="0088669A" w:rsidRDefault="0067614E" w:rsidP="008866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0" w:type="dxa"/>
          </w:tcPr>
          <w:p w14:paraId="0A0B6D6F" w14:textId="2E6319F3" w:rsidR="0067614E" w:rsidRPr="0088669A" w:rsidRDefault="0067614E" w:rsidP="008866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овые поля для ввода личных данных для заказа</w:t>
            </w:r>
          </w:p>
        </w:tc>
      </w:tr>
      <w:tr w:rsidR="0067614E" w14:paraId="52EECD38" w14:textId="77777777" w:rsidTr="00C024E1">
        <w:tc>
          <w:tcPr>
            <w:tcW w:w="2181" w:type="dxa"/>
          </w:tcPr>
          <w:p w14:paraId="6CD4FE79" w14:textId="631CE4CE" w:rsidR="0067614E" w:rsidRDefault="0067614E" w:rsidP="008866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бор способа доставки</w:t>
            </w:r>
          </w:p>
        </w:tc>
        <w:tc>
          <w:tcPr>
            <w:tcW w:w="2209" w:type="dxa"/>
          </w:tcPr>
          <w:p w14:paraId="42335846" w14:textId="7A56F188" w:rsidR="0067614E" w:rsidRPr="0088669A" w:rsidRDefault="0067614E" w:rsidP="008866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овое поле</w:t>
            </w:r>
          </w:p>
        </w:tc>
        <w:tc>
          <w:tcPr>
            <w:tcW w:w="1552" w:type="dxa"/>
            <w:vMerge/>
          </w:tcPr>
          <w:p w14:paraId="46CE5A0F" w14:textId="77777777" w:rsidR="0067614E" w:rsidRPr="0088669A" w:rsidRDefault="0067614E" w:rsidP="008866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2" w:type="dxa"/>
            <w:vMerge/>
          </w:tcPr>
          <w:p w14:paraId="7561C91D" w14:textId="77777777" w:rsidR="0067614E" w:rsidRPr="0088669A" w:rsidRDefault="0067614E" w:rsidP="008866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0" w:type="dxa"/>
          </w:tcPr>
          <w:p w14:paraId="436D4B4E" w14:textId="11D998B5" w:rsidR="0067614E" w:rsidRPr="0088669A" w:rsidRDefault="0067614E" w:rsidP="008866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овое поле для выбора доставки</w:t>
            </w:r>
          </w:p>
        </w:tc>
      </w:tr>
      <w:tr w:rsidR="0067614E" w14:paraId="3CB3004C" w14:textId="77777777" w:rsidTr="00C024E1">
        <w:tc>
          <w:tcPr>
            <w:tcW w:w="2181" w:type="dxa"/>
          </w:tcPr>
          <w:p w14:paraId="7BE799C2" w14:textId="7E8650CE" w:rsidR="0067614E" w:rsidRDefault="0067614E" w:rsidP="008866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умма заказа</w:t>
            </w:r>
          </w:p>
        </w:tc>
        <w:tc>
          <w:tcPr>
            <w:tcW w:w="2209" w:type="dxa"/>
          </w:tcPr>
          <w:p w14:paraId="7F02AB6C" w14:textId="3ABF2B78" w:rsidR="0067614E" w:rsidRPr="0088669A" w:rsidRDefault="0067614E" w:rsidP="008866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</w:t>
            </w:r>
          </w:p>
        </w:tc>
        <w:tc>
          <w:tcPr>
            <w:tcW w:w="1552" w:type="dxa"/>
            <w:vMerge/>
          </w:tcPr>
          <w:p w14:paraId="2477497E" w14:textId="77777777" w:rsidR="0067614E" w:rsidRPr="0088669A" w:rsidRDefault="0067614E" w:rsidP="008866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2" w:type="dxa"/>
            <w:vMerge/>
          </w:tcPr>
          <w:p w14:paraId="0F4B38F9" w14:textId="77777777" w:rsidR="0067614E" w:rsidRPr="0088669A" w:rsidRDefault="0067614E" w:rsidP="008866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0" w:type="dxa"/>
          </w:tcPr>
          <w:p w14:paraId="53D565E6" w14:textId="3293AEF9" w:rsidR="0067614E" w:rsidRPr="0088669A" w:rsidRDefault="0067614E" w:rsidP="008866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кст, сумма заказа</w:t>
            </w:r>
          </w:p>
        </w:tc>
      </w:tr>
      <w:tr w:rsidR="0067614E" w14:paraId="07938976" w14:textId="77777777" w:rsidTr="00C024E1">
        <w:tc>
          <w:tcPr>
            <w:tcW w:w="2181" w:type="dxa"/>
          </w:tcPr>
          <w:p w14:paraId="38BDA539" w14:textId="53650B30" w:rsidR="0067614E" w:rsidRDefault="0067614E" w:rsidP="008866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платить</w:t>
            </w:r>
          </w:p>
        </w:tc>
        <w:tc>
          <w:tcPr>
            <w:tcW w:w="2209" w:type="dxa"/>
          </w:tcPr>
          <w:p w14:paraId="5E784669" w14:textId="232CEC35" w:rsidR="0067614E" w:rsidRPr="0088669A" w:rsidRDefault="0067614E" w:rsidP="008866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552" w:type="dxa"/>
            <w:vMerge/>
          </w:tcPr>
          <w:p w14:paraId="473207A8" w14:textId="77777777" w:rsidR="0067614E" w:rsidRPr="0088669A" w:rsidRDefault="0067614E" w:rsidP="008866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2" w:type="dxa"/>
            <w:vMerge/>
          </w:tcPr>
          <w:p w14:paraId="655C85E1" w14:textId="77777777" w:rsidR="0067614E" w:rsidRPr="0088669A" w:rsidRDefault="0067614E" w:rsidP="0088669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0" w:type="dxa"/>
          </w:tcPr>
          <w:p w14:paraId="2988FE61" w14:textId="781DCBDB" w:rsidR="0067614E" w:rsidRPr="0088669A" w:rsidRDefault="0067614E" w:rsidP="0088669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и заполнении всех данных переход к оплате заказа</w:t>
            </w:r>
          </w:p>
        </w:tc>
      </w:tr>
    </w:tbl>
    <w:p w14:paraId="4DB9BB21" w14:textId="77777777" w:rsidR="00594A46" w:rsidRDefault="00594A46" w:rsidP="00527FC2">
      <w:pPr>
        <w:rPr>
          <w:rFonts w:ascii="Times New Roman" w:hAnsi="Times New Roman" w:cs="Times New Roman"/>
          <w:b/>
          <w:bCs/>
          <w:sz w:val="24"/>
          <w:szCs w:val="24"/>
        </w:rPr>
      </w:pPr>
    </w:p>
    <w:p w14:paraId="4317C11D" w14:textId="77777777" w:rsidR="00594A46" w:rsidRDefault="00594A46">
      <w:pPr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br w:type="page"/>
      </w:r>
    </w:p>
    <w:p w14:paraId="6AF4BCDB" w14:textId="694CD1C1" w:rsidR="0073796F" w:rsidRDefault="0073796F" w:rsidP="00527FC2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73796F">
        <w:rPr>
          <w:rFonts w:ascii="Times New Roman" w:hAnsi="Times New Roman" w:cs="Times New Roman"/>
          <w:b/>
          <w:bCs/>
          <w:sz w:val="24"/>
          <w:szCs w:val="24"/>
        </w:rPr>
        <w:lastRenderedPageBreak/>
        <w:t>Макет 2 - Контакты</w:t>
      </w:r>
    </w:p>
    <w:p w14:paraId="5A11E6F6" w14:textId="77777777" w:rsidR="0073796F" w:rsidRDefault="0073796F" w:rsidP="00527FC2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73796F">
        <w:rPr>
          <w:rFonts w:ascii="Times New Roman" w:hAnsi="Times New Roman" w:cs="Times New Roman"/>
          <w:b/>
          <w:bCs/>
          <w:noProof/>
          <w:sz w:val="24"/>
          <w:szCs w:val="24"/>
        </w:rPr>
        <w:drawing>
          <wp:inline distT="0" distB="0" distL="0" distR="0" wp14:anchorId="7819542A" wp14:editId="0A92F7A9">
            <wp:extent cx="4876800" cy="3470251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929719" cy="35079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181"/>
        <w:gridCol w:w="2209"/>
        <w:gridCol w:w="1552"/>
        <w:gridCol w:w="1562"/>
        <w:gridCol w:w="2690"/>
      </w:tblGrid>
      <w:tr w:rsidR="0073796F" w:rsidRPr="006A49B3" w14:paraId="04FABD0F" w14:textId="77777777" w:rsidTr="00262BDE">
        <w:tc>
          <w:tcPr>
            <w:tcW w:w="2181" w:type="dxa"/>
          </w:tcPr>
          <w:p w14:paraId="7BD65DA2" w14:textId="77777777" w:rsidR="0073796F" w:rsidRPr="006A49B3" w:rsidRDefault="0073796F" w:rsidP="00262BD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A49B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звание поля</w:t>
            </w:r>
          </w:p>
        </w:tc>
        <w:tc>
          <w:tcPr>
            <w:tcW w:w="2209" w:type="dxa"/>
          </w:tcPr>
          <w:p w14:paraId="69D300C4" w14:textId="77777777" w:rsidR="0073796F" w:rsidRPr="006A49B3" w:rsidRDefault="0073796F" w:rsidP="00262BD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1552" w:type="dxa"/>
          </w:tcPr>
          <w:p w14:paraId="5ED15537" w14:textId="77777777" w:rsidR="0073796F" w:rsidRPr="006A49B3" w:rsidRDefault="0073796F" w:rsidP="00262BD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словия видимости</w:t>
            </w:r>
          </w:p>
        </w:tc>
        <w:tc>
          <w:tcPr>
            <w:tcW w:w="1562" w:type="dxa"/>
          </w:tcPr>
          <w:p w14:paraId="1FBEFC0B" w14:textId="77777777" w:rsidR="0073796F" w:rsidRPr="006A49B3" w:rsidRDefault="0073796F" w:rsidP="00262BD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словия доступности</w:t>
            </w:r>
          </w:p>
        </w:tc>
        <w:tc>
          <w:tcPr>
            <w:tcW w:w="2690" w:type="dxa"/>
          </w:tcPr>
          <w:p w14:paraId="7CD7FC66" w14:textId="77777777" w:rsidR="0073796F" w:rsidRPr="006A49B3" w:rsidRDefault="0073796F" w:rsidP="00262BDE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</w:tr>
      <w:tr w:rsidR="0067614E" w:rsidRPr="0088669A" w14:paraId="0DB309CE" w14:textId="77777777" w:rsidTr="00262BDE">
        <w:tc>
          <w:tcPr>
            <w:tcW w:w="2181" w:type="dxa"/>
          </w:tcPr>
          <w:p w14:paraId="2233A06C" w14:textId="77777777" w:rsidR="0067614E" w:rsidRPr="0088669A" w:rsidRDefault="0067614E" w:rsidP="00262BD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88669A">
              <w:rPr>
                <w:rFonts w:ascii="Times New Roman" w:hAnsi="Times New Roman" w:cs="Times New Roman"/>
                <w:sz w:val="24"/>
                <w:szCs w:val="24"/>
              </w:rPr>
              <w:t>Личный кабинет</w:t>
            </w:r>
          </w:p>
        </w:tc>
        <w:tc>
          <w:tcPr>
            <w:tcW w:w="2209" w:type="dxa"/>
          </w:tcPr>
          <w:p w14:paraId="319E1D03" w14:textId="0EA0C8EB" w:rsidR="0067614E" w:rsidRPr="0088669A" w:rsidRDefault="00AF3BFB" w:rsidP="00262BD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нопка</w:t>
            </w:r>
          </w:p>
        </w:tc>
        <w:tc>
          <w:tcPr>
            <w:tcW w:w="1552" w:type="dxa"/>
            <w:vMerge w:val="restart"/>
          </w:tcPr>
          <w:p w14:paraId="19CBC466" w14:textId="4752A64B" w:rsidR="0067614E" w:rsidRPr="0088669A" w:rsidRDefault="0067614E" w:rsidP="00262BD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идно всем</w:t>
            </w:r>
          </w:p>
        </w:tc>
        <w:tc>
          <w:tcPr>
            <w:tcW w:w="1562" w:type="dxa"/>
            <w:vMerge w:val="restart"/>
          </w:tcPr>
          <w:p w14:paraId="393A3B65" w14:textId="65A9C7BC" w:rsidR="0067614E" w:rsidRPr="0088669A" w:rsidRDefault="0067614E" w:rsidP="00262BD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ступно всем</w:t>
            </w:r>
          </w:p>
        </w:tc>
        <w:tc>
          <w:tcPr>
            <w:tcW w:w="2690" w:type="dxa"/>
          </w:tcPr>
          <w:p w14:paraId="34965FCA" w14:textId="77777777" w:rsidR="00594A46" w:rsidRDefault="00594A46" w:rsidP="00594A4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Если пользователь уже вошёл в личный кабинет, то он переходит к своим личным данным.</w:t>
            </w:r>
          </w:p>
          <w:p w14:paraId="07E590B2" w14:textId="77777777" w:rsidR="00594A46" w:rsidRDefault="00594A46" w:rsidP="00594A4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Если нет, то пользователю предлагают войти в личный кабинет, использовав логин и пароль.</w:t>
            </w:r>
          </w:p>
          <w:p w14:paraId="0A057054" w14:textId="0CECA025" w:rsidR="0067614E" w:rsidRPr="0088669A" w:rsidRDefault="00594A46" w:rsidP="00594A4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Если аккаунта ещё нет, то пользователь может зарегистрироваться.</w:t>
            </w:r>
          </w:p>
        </w:tc>
      </w:tr>
      <w:tr w:rsidR="0067614E" w:rsidRPr="0088669A" w14:paraId="287C32A4" w14:textId="77777777" w:rsidTr="00262BDE">
        <w:tc>
          <w:tcPr>
            <w:tcW w:w="2181" w:type="dxa"/>
          </w:tcPr>
          <w:p w14:paraId="288BDBA9" w14:textId="77777777" w:rsidR="0067614E" w:rsidRPr="0088669A" w:rsidRDefault="0067614E" w:rsidP="00262BD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авила</w:t>
            </w:r>
          </w:p>
        </w:tc>
        <w:tc>
          <w:tcPr>
            <w:tcW w:w="2209" w:type="dxa"/>
          </w:tcPr>
          <w:p w14:paraId="1876A23C" w14:textId="77777777" w:rsidR="0067614E" w:rsidRPr="0088669A" w:rsidRDefault="0067614E" w:rsidP="00262BD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552" w:type="dxa"/>
            <w:vMerge/>
          </w:tcPr>
          <w:p w14:paraId="1A3AA859" w14:textId="77777777" w:rsidR="0067614E" w:rsidRPr="0088669A" w:rsidRDefault="0067614E" w:rsidP="00262BD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2" w:type="dxa"/>
            <w:vMerge/>
          </w:tcPr>
          <w:p w14:paraId="57591BEC" w14:textId="77777777" w:rsidR="0067614E" w:rsidRPr="0088669A" w:rsidRDefault="0067614E" w:rsidP="00262BD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0" w:type="dxa"/>
          </w:tcPr>
          <w:p w14:paraId="1091126A" w14:textId="77777777" w:rsidR="0067614E" w:rsidRPr="0088669A" w:rsidRDefault="0067614E" w:rsidP="00262BD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</w:t>
            </w:r>
          </w:p>
        </w:tc>
      </w:tr>
      <w:tr w:rsidR="0067614E" w:rsidRPr="0088669A" w14:paraId="1F09CE51" w14:textId="77777777" w:rsidTr="00262BDE">
        <w:tc>
          <w:tcPr>
            <w:tcW w:w="2181" w:type="dxa"/>
          </w:tcPr>
          <w:p w14:paraId="3FAF9804" w14:textId="77777777" w:rsidR="0067614E" w:rsidRPr="0088669A" w:rsidRDefault="0067614E" w:rsidP="00262BD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слуги</w:t>
            </w:r>
          </w:p>
        </w:tc>
        <w:tc>
          <w:tcPr>
            <w:tcW w:w="2209" w:type="dxa"/>
          </w:tcPr>
          <w:p w14:paraId="4E67B482" w14:textId="77777777" w:rsidR="0067614E" w:rsidRPr="0088669A" w:rsidRDefault="0067614E" w:rsidP="00262BD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552" w:type="dxa"/>
            <w:vMerge/>
          </w:tcPr>
          <w:p w14:paraId="7B84BE02" w14:textId="77777777" w:rsidR="0067614E" w:rsidRPr="0088669A" w:rsidRDefault="0067614E" w:rsidP="00262BD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2" w:type="dxa"/>
            <w:vMerge/>
          </w:tcPr>
          <w:p w14:paraId="2E7A4A50" w14:textId="77777777" w:rsidR="0067614E" w:rsidRPr="0088669A" w:rsidRDefault="0067614E" w:rsidP="00262BD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0" w:type="dxa"/>
          </w:tcPr>
          <w:p w14:paraId="2481B502" w14:textId="77777777" w:rsidR="0067614E" w:rsidRPr="0088669A" w:rsidRDefault="0067614E" w:rsidP="00262BD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</w:t>
            </w:r>
          </w:p>
        </w:tc>
      </w:tr>
      <w:tr w:rsidR="0067614E" w:rsidRPr="0088669A" w14:paraId="023DCB1E" w14:textId="77777777" w:rsidTr="00262BDE">
        <w:tc>
          <w:tcPr>
            <w:tcW w:w="2181" w:type="dxa"/>
          </w:tcPr>
          <w:p w14:paraId="563CC2EE" w14:textId="77777777" w:rsidR="0067614E" w:rsidRPr="0088669A" w:rsidRDefault="0067614E" w:rsidP="00262BD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Расписание</w:t>
            </w:r>
          </w:p>
        </w:tc>
        <w:tc>
          <w:tcPr>
            <w:tcW w:w="2209" w:type="dxa"/>
          </w:tcPr>
          <w:p w14:paraId="740F0591" w14:textId="77777777" w:rsidR="0067614E" w:rsidRPr="0088669A" w:rsidRDefault="0067614E" w:rsidP="00262BD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552" w:type="dxa"/>
            <w:vMerge/>
          </w:tcPr>
          <w:p w14:paraId="7F557519" w14:textId="77777777" w:rsidR="0067614E" w:rsidRPr="0088669A" w:rsidRDefault="0067614E" w:rsidP="00262BD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2" w:type="dxa"/>
            <w:vMerge/>
          </w:tcPr>
          <w:p w14:paraId="0C7A2FCE" w14:textId="77777777" w:rsidR="0067614E" w:rsidRPr="0088669A" w:rsidRDefault="0067614E" w:rsidP="00262BD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0" w:type="dxa"/>
          </w:tcPr>
          <w:p w14:paraId="46889EB8" w14:textId="77777777" w:rsidR="0067614E" w:rsidRPr="0088669A" w:rsidRDefault="0067614E" w:rsidP="00262BD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</w:t>
            </w:r>
          </w:p>
        </w:tc>
      </w:tr>
      <w:tr w:rsidR="0067614E" w:rsidRPr="0088669A" w14:paraId="6D4A29FB" w14:textId="77777777" w:rsidTr="00262BDE">
        <w:tc>
          <w:tcPr>
            <w:tcW w:w="2181" w:type="dxa"/>
          </w:tcPr>
          <w:p w14:paraId="17A60250" w14:textId="77777777" w:rsidR="0067614E" w:rsidRPr="0088669A" w:rsidRDefault="0067614E" w:rsidP="00262BD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агазин</w:t>
            </w:r>
          </w:p>
        </w:tc>
        <w:tc>
          <w:tcPr>
            <w:tcW w:w="2209" w:type="dxa"/>
          </w:tcPr>
          <w:p w14:paraId="56B36452" w14:textId="77777777" w:rsidR="0067614E" w:rsidRPr="0088669A" w:rsidRDefault="0067614E" w:rsidP="00262BD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552" w:type="dxa"/>
            <w:vMerge/>
          </w:tcPr>
          <w:p w14:paraId="3B1C838B" w14:textId="77777777" w:rsidR="0067614E" w:rsidRPr="0088669A" w:rsidRDefault="0067614E" w:rsidP="00262BD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2" w:type="dxa"/>
            <w:vMerge/>
          </w:tcPr>
          <w:p w14:paraId="4FEF3899" w14:textId="77777777" w:rsidR="0067614E" w:rsidRPr="0088669A" w:rsidRDefault="0067614E" w:rsidP="00262BD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0" w:type="dxa"/>
          </w:tcPr>
          <w:p w14:paraId="275B1BE7" w14:textId="77777777" w:rsidR="0067614E" w:rsidRPr="0088669A" w:rsidRDefault="0067614E" w:rsidP="00262BD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</w:t>
            </w:r>
          </w:p>
        </w:tc>
      </w:tr>
      <w:tr w:rsidR="0067614E" w:rsidRPr="0088669A" w14:paraId="7A7FE47C" w14:textId="77777777" w:rsidTr="00262BDE">
        <w:tc>
          <w:tcPr>
            <w:tcW w:w="2181" w:type="dxa"/>
          </w:tcPr>
          <w:p w14:paraId="513983CF" w14:textId="77777777" w:rsidR="0067614E" w:rsidRPr="0088669A" w:rsidRDefault="0067614E" w:rsidP="00262BD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рзина</w:t>
            </w:r>
          </w:p>
        </w:tc>
        <w:tc>
          <w:tcPr>
            <w:tcW w:w="2209" w:type="dxa"/>
          </w:tcPr>
          <w:p w14:paraId="26827F55" w14:textId="77777777" w:rsidR="0067614E" w:rsidRPr="0088669A" w:rsidRDefault="0067614E" w:rsidP="00262BD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552" w:type="dxa"/>
            <w:vMerge/>
          </w:tcPr>
          <w:p w14:paraId="775B9F44" w14:textId="77777777" w:rsidR="0067614E" w:rsidRPr="0088669A" w:rsidRDefault="0067614E" w:rsidP="00262BD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2" w:type="dxa"/>
            <w:vMerge/>
          </w:tcPr>
          <w:p w14:paraId="10F9E72C" w14:textId="77777777" w:rsidR="0067614E" w:rsidRPr="0088669A" w:rsidRDefault="0067614E" w:rsidP="00262BD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0" w:type="dxa"/>
          </w:tcPr>
          <w:p w14:paraId="5E263303" w14:textId="77777777" w:rsidR="0067614E" w:rsidRPr="0088669A" w:rsidRDefault="0067614E" w:rsidP="00262BD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</w:t>
            </w:r>
          </w:p>
        </w:tc>
      </w:tr>
      <w:tr w:rsidR="0067614E" w:rsidRPr="0088669A" w14:paraId="08B0D3FF" w14:textId="77777777" w:rsidTr="00262BDE">
        <w:tc>
          <w:tcPr>
            <w:tcW w:w="2181" w:type="dxa"/>
          </w:tcPr>
          <w:p w14:paraId="176D668E" w14:textId="77777777" w:rsidR="0067614E" w:rsidRPr="0088669A" w:rsidRDefault="0067614E" w:rsidP="00262BD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Галерея</w:t>
            </w:r>
          </w:p>
        </w:tc>
        <w:tc>
          <w:tcPr>
            <w:tcW w:w="2209" w:type="dxa"/>
          </w:tcPr>
          <w:p w14:paraId="5B0412A7" w14:textId="77777777" w:rsidR="0067614E" w:rsidRPr="0088669A" w:rsidRDefault="0067614E" w:rsidP="00262BD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552" w:type="dxa"/>
            <w:vMerge/>
          </w:tcPr>
          <w:p w14:paraId="464C6BEE" w14:textId="77777777" w:rsidR="0067614E" w:rsidRPr="0088669A" w:rsidRDefault="0067614E" w:rsidP="00262BD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2" w:type="dxa"/>
            <w:vMerge/>
          </w:tcPr>
          <w:p w14:paraId="7CD56C70" w14:textId="77777777" w:rsidR="0067614E" w:rsidRPr="0088669A" w:rsidRDefault="0067614E" w:rsidP="00262BD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0" w:type="dxa"/>
          </w:tcPr>
          <w:p w14:paraId="22AE02DE" w14:textId="77777777" w:rsidR="0067614E" w:rsidRPr="0088669A" w:rsidRDefault="0067614E" w:rsidP="00262BD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</w:t>
            </w:r>
          </w:p>
        </w:tc>
      </w:tr>
      <w:tr w:rsidR="0067614E" w:rsidRPr="0088669A" w14:paraId="2F82AF9F" w14:textId="77777777" w:rsidTr="00262BDE">
        <w:tc>
          <w:tcPr>
            <w:tcW w:w="2181" w:type="dxa"/>
          </w:tcPr>
          <w:p w14:paraId="02C18CD8" w14:textId="77777777" w:rsidR="0067614E" w:rsidRPr="0088669A" w:rsidRDefault="0067614E" w:rsidP="00262BD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акты</w:t>
            </w:r>
          </w:p>
        </w:tc>
        <w:tc>
          <w:tcPr>
            <w:tcW w:w="2209" w:type="dxa"/>
          </w:tcPr>
          <w:p w14:paraId="5644FE94" w14:textId="77777777" w:rsidR="0067614E" w:rsidRPr="0088669A" w:rsidRDefault="0067614E" w:rsidP="00262BD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552" w:type="dxa"/>
            <w:vMerge/>
          </w:tcPr>
          <w:p w14:paraId="2FE751E1" w14:textId="77777777" w:rsidR="0067614E" w:rsidRPr="0088669A" w:rsidRDefault="0067614E" w:rsidP="00262BD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2" w:type="dxa"/>
            <w:vMerge/>
          </w:tcPr>
          <w:p w14:paraId="583CF49C" w14:textId="77777777" w:rsidR="0067614E" w:rsidRPr="0088669A" w:rsidRDefault="0067614E" w:rsidP="00262BD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0" w:type="dxa"/>
          </w:tcPr>
          <w:p w14:paraId="3580F6A4" w14:textId="77777777" w:rsidR="0067614E" w:rsidRPr="0088669A" w:rsidRDefault="0067614E" w:rsidP="00262BDE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другую страницу</w:t>
            </w:r>
          </w:p>
        </w:tc>
      </w:tr>
      <w:tr w:rsidR="0067614E" w:rsidRPr="0088669A" w14:paraId="6310E21B" w14:textId="77777777" w:rsidTr="00262BDE">
        <w:tc>
          <w:tcPr>
            <w:tcW w:w="2181" w:type="dxa"/>
          </w:tcPr>
          <w:p w14:paraId="28645C65" w14:textId="047EEE09" w:rsidR="0067614E" w:rsidRDefault="0067614E" w:rsidP="0073796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контакте</w:t>
            </w:r>
          </w:p>
        </w:tc>
        <w:tc>
          <w:tcPr>
            <w:tcW w:w="2209" w:type="dxa"/>
          </w:tcPr>
          <w:p w14:paraId="2D3947B7" w14:textId="73B059E0" w:rsidR="0067614E" w:rsidRDefault="0067614E" w:rsidP="0073796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552" w:type="dxa"/>
            <w:vMerge/>
          </w:tcPr>
          <w:p w14:paraId="0980F3BA" w14:textId="77777777" w:rsidR="0067614E" w:rsidRPr="0088669A" w:rsidRDefault="0067614E" w:rsidP="0073796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2" w:type="dxa"/>
            <w:vMerge/>
          </w:tcPr>
          <w:p w14:paraId="3312DB8C" w14:textId="77777777" w:rsidR="0067614E" w:rsidRPr="0088669A" w:rsidRDefault="0067614E" w:rsidP="0073796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0" w:type="dxa"/>
          </w:tcPr>
          <w:p w14:paraId="757D4D71" w14:textId="309C249E" w:rsidR="0067614E" w:rsidRDefault="0067614E" w:rsidP="0073796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соцсеть</w:t>
            </w:r>
          </w:p>
        </w:tc>
      </w:tr>
      <w:tr w:rsidR="0067614E" w:rsidRPr="0088669A" w14:paraId="177837A5" w14:textId="77777777" w:rsidTr="00262BDE">
        <w:tc>
          <w:tcPr>
            <w:tcW w:w="2181" w:type="dxa"/>
          </w:tcPr>
          <w:p w14:paraId="66B43CE8" w14:textId="5A9FE5D8" w:rsidR="0067614E" w:rsidRDefault="0067614E" w:rsidP="0073796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нстаграм</w:t>
            </w:r>
          </w:p>
        </w:tc>
        <w:tc>
          <w:tcPr>
            <w:tcW w:w="2209" w:type="dxa"/>
          </w:tcPr>
          <w:p w14:paraId="2B918612" w14:textId="533145A8" w:rsidR="0067614E" w:rsidRDefault="0067614E" w:rsidP="0073796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552" w:type="dxa"/>
            <w:vMerge/>
          </w:tcPr>
          <w:p w14:paraId="08D128B3" w14:textId="77777777" w:rsidR="0067614E" w:rsidRPr="0088669A" w:rsidRDefault="0067614E" w:rsidP="0073796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2" w:type="dxa"/>
            <w:vMerge/>
          </w:tcPr>
          <w:p w14:paraId="5B130B6E" w14:textId="77777777" w:rsidR="0067614E" w:rsidRPr="0088669A" w:rsidRDefault="0067614E" w:rsidP="0073796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0" w:type="dxa"/>
          </w:tcPr>
          <w:p w14:paraId="04AA61D7" w14:textId="7135965D" w:rsidR="0067614E" w:rsidRDefault="0067614E" w:rsidP="0073796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соцсеть</w:t>
            </w:r>
          </w:p>
        </w:tc>
      </w:tr>
      <w:tr w:rsidR="0067614E" w:rsidRPr="0088669A" w14:paraId="592D07FA" w14:textId="77777777" w:rsidTr="00262BDE">
        <w:tc>
          <w:tcPr>
            <w:tcW w:w="2181" w:type="dxa"/>
          </w:tcPr>
          <w:p w14:paraId="12D48E40" w14:textId="7317297F" w:rsidR="0067614E" w:rsidRDefault="0067614E" w:rsidP="0073796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Телеграмм</w:t>
            </w:r>
          </w:p>
        </w:tc>
        <w:tc>
          <w:tcPr>
            <w:tcW w:w="2209" w:type="dxa"/>
          </w:tcPr>
          <w:p w14:paraId="7F61F0E8" w14:textId="2FF436FE" w:rsidR="0067614E" w:rsidRDefault="0067614E" w:rsidP="0073796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552" w:type="dxa"/>
            <w:vMerge/>
          </w:tcPr>
          <w:p w14:paraId="6B63F54E" w14:textId="77777777" w:rsidR="0067614E" w:rsidRPr="0088669A" w:rsidRDefault="0067614E" w:rsidP="0073796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2" w:type="dxa"/>
            <w:vMerge/>
          </w:tcPr>
          <w:p w14:paraId="74C6A971" w14:textId="77777777" w:rsidR="0067614E" w:rsidRPr="0088669A" w:rsidRDefault="0067614E" w:rsidP="0073796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0" w:type="dxa"/>
          </w:tcPr>
          <w:p w14:paraId="045F5ADA" w14:textId="2FD66D3D" w:rsidR="0067614E" w:rsidRDefault="0067614E" w:rsidP="0073796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соцсеть</w:t>
            </w:r>
          </w:p>
        </w:tc>
      </w:tr>
      <w:tr w:rsidR="0067614E" w:rsidRPr="0088669A" w14:paraId="63A8D14C" w14:textId="77777777" w:rsidTr="00262BDE">
        <w:tc>
          <w:tcPr>
            <w:tcW w:w="2181" w:type="dxa"/>
          </w:tcPr>
          <w:p w14:paraId="72BA571F" w14:textId="2FE55948" w:rsidR="0067614E" w:rsidRPr="0073796F" w:rsidRDefault="0067614E" w:rsidP="0073796F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Whatsapp</w:t>
            </w:r>
          </w:p>
        </w:tc>
        <w:tc>
          <w:tcPr>
            <w:tcW w:w="2209" w:type="dxa"/>
          </w:tcPr>
          <w:p w14:paraId="71AD446F" w14:textId="71862C93" w:rsidR="0067614E" w:rsidRDefault="0067614E" w:rsidP="0073796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552" w:type="dxa"/>
            <w:vMerge/>
          </w:tcPr>
          <w:p w14:paraId="1F27400D" w14:textId="77777777" w:rsidR="0067614E" w:rsidRPr="0088669A" w:rsidRDefault="0067614E" w:rsidP="0073796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2" w:type="dxa"/>
            <w:vMerge/>
          </w:tcPr>
          <w:p w14:paraId="3FD0F196" w14:textId="77777777" w:rsidR="0067614E" w:rsidRPr="0088669A" w:rsidRDefault="0067614E" w:rsidP="0073796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0" w:type="dxa"/>
          </w:tcPr>
          <w:p w14:paraId="4DD0F08B" w14:textId="502995F3" w:rsidR="0067614E" w:rsidRDefault="0067614E" w:rsidP="0073796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соцсеть</w:t>
            </w:r>
          </w:p>
        </w:tc>
      </w:tr>
      <w:tr w:rsidR="0067614E" w:rsidRPr="0088669A" w14:paraId="2549D2FC" w14:textId="77777777" w:rsidTr="00262BDE">
        <w:tc>
          <w:tcPr>
            <w:tcW w:w="2181" w:type="dxa"/>
          </w:tcPr>
          <w:p w14:paraId="7E8A03C4" w14:textId="3451BAB7" w:rsidR="0067614E" w:rsidRDefault="0067614E" w:rsidP="0073796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чта</w:t>
            </w:r>
          </w:p>
        </w:tc>
        <w:tc>
          <w:tcPr>
            <w:tcW w:w="2209" w:type="dxa"/>
          </w:tcPr>
          <w:p w14:paraId="0FBF6BD8" w14:textId="177D5365" w:rsidR="0067614E" w:rsidRDefault="0067614E" w:rsidP="0073796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</w:t>
            </w:r>
          </w:p>
        </w:tc>
        <w:tc>
          <w:tcPr>
            <w:tcW w:w="1552" w:type="dxa"/>
            <w:vMerge/>
          </w:tcPr>
          <w:p w14:paraId="3D98F7D7" w14:textId="77777777" w:rsidR="0067614E" w:rsidRPr="0088669A" w:rsidRDefault="0067614E" w:rsidP="0073796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562" w:type="dxa"/>
            <w:vMerge/>
          </w:tcPr>
          <w:p w14:paraId="3068B9B0" w14:textId="77777777" w:rsidR="0067614E" w:rsidRPr="0088669A" w:rsidRDefault="0067614E" w:rsidP="0073796F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0" w:type="dxa"/>
          </w:tcPr>
          <w:p w14:paraId="3CA872D3" w14:textId="666A6E7B" w:rsidR="0067614E" w:rsidRDefault="0067614E" w:rsidP="0073796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сылка на соцсеть</w:t>
            </w:r>
          </w:p>
        </w:tc>
      </w:tr>
    </w:tbl>
    <w:p w14:paraId="3B188FB6" w14:textId="01ACB7C0" w:rsidR="0073796F" w:rsidRPr="0073796F" w:rsidRDefault="0073796F" w:rsidP="00527FC2">
      <w:pPr>
        <w:rPr>
          <w:rFonts w:ascii="Times New Roman" w:hAnsi="Times New Roman" w:cs="Times New Roman"/>
          <w:b/>
          <w:bCs/>
          <w:sz w:val="24"/>
          <w:szCs w:val="24"/>
        </w:rPr>
        <w:sectPr w:rsidR="0073796F" w:rsidRPr="0073796F" w:rsidSect="00D41683">
          <w:type w:val="continuous"/>
          <w:pgSz w:w="11906" w:h="16838"/>
          <w:pgMar w:top="851" w:right="851" w:bottom="851" w:left="851" w:header="709" w:footer="709" w:gutter="0"/>
          <w:cols w:space="708"/>
          <w:docGrid w:linePitch="360"/>
        </w:sectPr>
      </w:pPr>
    </w:p>
    <w:p w14:paraId="357BA459" w14:textId="77777777" w:rsidR="001555D4" w:rsidRDefault="001555D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01838FBF" w14:textId="4333CE3C" w:rsidR="00816123" w:rsidRPr="0048664A" w:rsidRDefault="00816123" w:rsidP="00E31EE4">
      <w:pPr>
        <w:spacing w:after="480"/>
        <w:rPr>
          <w:rFonts w:ascii="Times New Roman" w:hAnsi="Times New Roman" w:cs="Times New Roman"/>
          <w:b/>
          <w:bCs/>
          <w:sz w:val="24"/>
          <w:szCs w:val="24"/>
        </w:rPr>
      </w:pPr>
      <w:r w:rsidRPr="0048664A">
        <w:rPr>
          <w:rFonts w:ascii="Times New Roman" w:hAnsi="Times New Roman" w:cs="Times New Roman"/>
          <w:b/>
          <w:bCs/>
          <w:sz w:val="24"/>
          <w:szCs w:val="24"/>
        </w:rPr>
        <w:lastRenderedPageBreak/>
        <w:t>Макет 3 - Расписание</w:t>
      </w:r>
    </w:p>
    <w:p w14:paraId="7507B826" w14:textId="5B0FA040" w:rsidR="009178E5" w:rsidRDefault="00816123" w:rsidP="00E31EE4">
      <w:pPr>
        <w:spacing w:after="480"/>
        <w:rPr>
          <w:rFonts w:ascii="Times New Roman" w:hAnsi="Times New Roman" w:cs="Times New Roman"/>
          <w:sz w:val="24"/>
          <w:szCs w:val="24"/>
        </w:rPr>
        <w:sectPr w:rsidR="009178E5" w:rsidSect="00D41683">
          <w:type w:val="continuous"/>
          <w:pgSz w:w="11906" w:h="16838"/>
          <w:pgMar w:top="851" w:right="851" w:bottom="851" w:left="851" w:header="709" w:footer="709" w:gutter="0"/>
          <w:cols w:space="708"/>
          <w:docGrid w:linePitch="360"/>
        </w:sectPr>
      </w:pPr>
      <w:r w:rsidRPr="00816123">
        <w:rPr>
          <w:rFonts w:ascii="Times New Roman" w:hAnsi="Times New Roman" w:cs="Times New Roman"/>
          <w:b/>
          <w:bCs/>
          <w:i/>
          <w:iCs/>
          <w:noProof/>
          <w:sz w:val="24"/>
          <w:szCs w:val="24"/>
        </w:rPr>
        <w:drawing>
          <wp:inline distT="0" distB="0" distL="0" distR="0" wp14:anchorId="3E6C6248" wp14:editId="462AA5F8">
            <wp:extent cx="4703082" cy="3340100"/>
            <wp:effectExtent l="0" t="0" r="2540" b="0"/>
            <wp:docPr id="117155461" name="Рисунок 1" descr="Изображение выглядит как текст, снимок экрана, число, Шрифт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155461" name="Рисунок 1" descr="Изображение выглядит как текст, снимок экрана, число, Шрифт&#10;&#10;Автоматически созданное описание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752669" cy="33753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181"/>
        <w:gridCol w:w="2209"/>
        <w:gridCol w:w="1552"/>
        <w:gridCol w:w="1562"/>
        <w:gridCol w:w="2690"/>
      </w:tblGrid>
      <w:tr w:rsidR="00816123" w:rsidRPr="006A49B3" w14:paraId="4D28C504" w14:textId="77777777" w:rsidTr="00430A24">
        <w:tc>
          <w:tcPr>
            <w:tcW w:w="2181" w:type="dxa"/>
          </w:tcPr>
          <w:p w14:paraId="71B4D3E5" w14:textId="77777777" w:rsidR="00816123" w:rsidRPr="006A49B3" w:rsidRDefault="00816123" w:rsidP="00430A24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6A49B3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азвание поля</w:t>
            </w:r>
          </w:p>
        </w:tc>
        <w:tc>
          <w:tcPr>
            <w:tcW w:w="2209" w:type="dxa"/>
          </w:tcPr>
          <w:p w14:paraId="4131E18A" w14:textId="77777777" w:rsidR="00816123" w:rsidRPr="006A49B3" w:rsidRDefault="00816123" w:rsidP="00430A24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Тип</w:t>
            </w:r>
          </w:p>
        </w:tc>
        <w:tc>
          <w:tcPr>
            <w:tcW w:w="1552" w:type="dxa"/>
          </w:tcPr>
          <w:p w14:paraId="31A653F5" w14:textId="77777777" w:rsidR="00816123" w:rsidRPr="006A49B3" w:rsidRDefault="00816123" w:rsidP="00430A24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словия видимости</w:t>
            </w:r>
          </w:p>
        </w:tc>
        <w:tc>
          <w:tcPr>
            <w:tcW w:w="1562" w:type="dxa"/>
          </w:tcPr>
          <w:p w14:paraId="54EFBC43" w14:textId="77777777" w:rsidR="00816123" w:rsidRPr="006A49B3" w:rsidRDefault="00816123" w:rsidP="00430A24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Условия доступности</w:t>
            </w:r>
          </w:p>
        </w:tc>
        <w:tc>
          <w:tcPr>
            <w:tcW w:w="2690" w:type="dxa"/>
          </w:tcPr>
          <w:p w14:paraId="0C164384" w14:textId="77777777" w:rsidR="00816123" w:rsidRPr="006A49B3" w:rsidRDefault="00816123" w:rsidP="00430A24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</w:tr>
      <w:tr w:rsidR="0067614E" w:rsidRPr="0088669A" w14:paraId="4B6C9957" w14:textId="77777777" w:rsidTr="00430A24">
        <w:tc>
          <w:tcPr>
            <w:tcW w:w="2181" w:type="dxa"/>
          </w:tcPr>
          <w:p w14:paraId="301B0EC9" w14:textId="77777777" w:rsidR="0067614E" w:rsidRPr="001555D4" w:rsidRDefault="0067614E" w:rsidP="00430A24">
            <w:pPr>
              <w:rPr>
                <w:rFonts w:ascii="Times New Roman" w:hAnsi="Times New Roman" w:cs="Times New Roman"/>
              </w:rPr>
            </w:pPr>
            <w:r w:rsidRPr="001555D4">
              <w:rPr>
                <w:rFonts w:ascii="Times New Roman" w:hAnsi="Times New Roman" w:cs="Times New Roman"/>
              </w:rPr>
              <w:t>Личный кабинет</w:t>
            </w:r>
          </w:p>
        </w:tc>
        <w:tc>
          <w:tcPr>
            <w:tcW w:w="2209" w:type="dxa"/>
          </w:tcPr>
          <w:p w14:paraId="1912F0D1" w14:textId="6D520293" w:rsidR="0067614E" w:rsidRPr="001555D4" w:rsidRDefault="00AF3BFB" w:rsidP="00430A2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Кнопка</w:t>
            </w:r>
          </w:p>
        </w:tc>
        <w:tc>
          <w:tcPr>
            <w:tcW w:w="1552" w:type="dxa"/>
            <w:vMerge w:val="restart"/>
          </w:tcPr>
          <w:p w14:paraId="06AD3375" w14:textId="42548F92" w:rsidR="0067614E" w:rsidRPr="001555D4" w:rsidRDefault="0067614E" w:rsidP="00430A24">
            <w:pPr>
              <w:rPr>
                <w:rFonts w:ascii="Times New Roman" w:hAnsi="Times New Roman" w:cs="Times New Roman"/>
              </w:rPr>
            </w:pPr>
            <w:r w:rsidRPr="001555D4">
              <w:rPr>
                <w:rFonts w:ascii="Times New Roman" w:hAnsi="Times New Roman" w:cs="Times New Roman"/>
              </w:rPr>
              <w:t>Видно всем</w:t>
            </w:r>
          </w:p>
        </w:tc>
        <w:tc>
          <w:tcPr>
            <w:tcW w:w="1562" w:type="dxa"/>
            <w:vMerge w:val="restart"/>
          </w:tcPr>
          <w:p w14:paraId="3D9BC574" w14:textId="315AB4EA" w:rsidR="0067614E" w:rsidRPr="001555D4" w:rsidRDefault="0067614E" w:rsidP="00430A24">
            <w:pPr>
              <w:rPr>
                <w:rFonts w:ascii="Times New Roman" w:hAnsi="Times New Roman" w:cs="Times New Roman"/>
              </w:rPr>
            </w:pPr>
            <w:r w:rsidRPr="001555D4">
              <w:rPr>
                <w:rFonts w:ascii="Times New Roman" w:hAnsi="Times New Roman" w:cs="Times New Roman"/>
              </w:rPr>
              <w:t>Доступно всем</w:t>
            </w:r>
          </w:p>
        </w:tc>
        <w:tc>
          <w:tcPr>
            <w:tcW w:w="2690" w:type="dxa"/>
          </w:tcPr>
          <w:p w14:paraId="60D81D7B" w14:textId="77777777" w:rsidR="00594A46" w:rsidRDefault="00594A46" w:rsidP="00594A4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Если пользователь уже вошёл в личный кабинет, то он переходит к своим личным данным.</w:t>
            </w:r>
          </w:p>
          <w:p w14:paraId="5DEFE90C" w14:textId="77777777" w:rsidR="00594A46" w:rsidRDefault="00594A46" w:rsidP="00594A4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Если нет, то пользователю предлагают войти в личный кабинет, использовав логин и пароль.</w:t>
            </w:r>
          </w:p>
          <w:p w14:paraId="1BF2C497" w14:textId="57CC6ABE" w:rsidR="0067614E" w:rsidRPr="001555D4" w:rsidRDefault="00594A46" w:rsidP="00594A4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Если аккаунта ещё нет, то пользователь может зарегистрироваться.</w:t>
            </w:r>
          </w:p>
        </w:tc>
      </w:tr>
      <w:tr w:rsidR="0067614E" w:rsidRPr="0088669A" w14:paraId="6BC0CBAE" w14:textId="77777777" w:rsidTr="00430A24">
        <w:tc>
          <w:tcPr>
            <w:tcW w:w="2181" w:type="dxa"/>
          </w:tcPr>
          <w:p w14:paraId="20437932" w14:textId="77777777" w:rsidR="0067614E" w:rsidRPr="001555D4" w:rsidRDefault="0067614E" w:rsidP="00430A24">
            <w:pPr>
              <w:rPr>
                <w:rFonts w:ascii="Times New Roman" w:hAnsi="Times New Roman" w:cs="Times New Roman"/>
              </w:rPr>
            </w:pPr>
            <w:r w:rsidRPr="001555D4">
              <w:rPr>
                <w:rFonts w:ascii="Times New Roman" w:hAnsi="Times New Roman" w:cs="Times New Roman"/>
              </w:rPr>
              <w:t>Правила</w:t>
            </w:r>
          </w:p>
        </w:tc>
        <w:tc>
          <w:tcPr>
            <w:tcW w:w="2209" w:type="dxa"/>
          </w:tcPr>
          <w:p w14:paraId="578D3DCB" w14:textId="77777777" w:rsidR="0067614E" w:rsidRPr="001555D4" w:rsidRDefault="0067614E" w:rsidP="00430A24">
            <w:pPr>
              <w:rPr>
                <w:rFonts w:ascii="Times New Roman" w:hAnsi="Times New Roman" w:cs="Times New Roman"/>
              </w:rPr>
            </w:pPr>
            <w:r w:rsidRPr="001555D4">
              <w:rPr>
                <w:rFonts w:ascii="Times New Roman" w:hAnsi="Times New Roman" w:cs="Times New Roman"/>
              </w:rPr>
              <w:t>Ссылка</w:t>
            </w:r>
          </w:p>
        </w:tc>
        <w:tc>
          <w:tcPr>
            <w:tcW w:w="1552" w:type="dxa"/>
            <w:vMerge/>
          </w:tcPr>
          <w:p w14:paraId="60886B49" w14:textId="77777777" w:rsidR="0067614E" w:rsidRPr="001555D4" w:rsidRDefault="0067614E" w:rsidP="00430A2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562" w:type="dxa"/>
            <w:vMerge/>
          </w:tcPr>
          <w:p w14:paraId="6C88C7DA" w14:textId="77777777" w:rsidR="0067614E" w:rsidRPr="001555D4" w:rsidRDefault="0067614E" w:rsidP="00430A2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90" w:type="dxa"/>
          </w:tcPr>
          <w:p w14:paraId="5667EB75" w14:textId="77777777" w:rsidR="0067614E" w:rsidRPr="001555D4" w:rsidRDefault="0067614E" w:rsidP="00430A24">
            <w:pPr>
              <w:rPr>
                <w:rFonts w:ascii="Times New Roman" w:hAnsi="Times New Roman" w:cs="Times New Roman"/>
              </w:rPr>
            </w:pPr>
            <w:r w:rsidRPr="001555D4">
              <w:rPr>
                <w:rFonts w:ascii="Times New Roman" w:hAnsi="Times New Roman" w:cs="Times New Roman"/>
              </w:rPr>
              <w:t>Ссылка на другую страницу</w:t>
            </w:r>
          </w:p>
        </w:tc>
      </w:tr>
      <w:tr w:rsidR="0067614E" w:rsidRPr="0088669A" w14:paraId="3AA4FF28" w14:textId="77777777" w:rsidTr="00430A24">
        <w:tc>
          <w:tcPr>
            <w:tcW w:w="2181" w:type="dxa"/>
          </w:tcPr>
          <w:p w14:paraId="5E52CCCB" w14:textId="77777777" w:rsidR="0067614E" w:rsidRPr="001555D4" w:rsidRDefault="0067614E" w:rsidP="00430A24">
            <w:pPr>
              <w:rPr>
                <w:rFonts w:ascii="Times New Roman" w:hAnsi="Times New Roman" w:cs="Times New Roman"/>
              </w:rPr>
            </w:pPr>
            <w:r w:rsidRPr="001555D4">
              <w:rPr>
                <w:rFonts w:ascii="Times New Roman" w:hAnsi="Times New Roman" w:cs="Times New Roman"/>
              </w:rPr>
              <w:t>Услуги</w:t>
            </w:r>
          </w:p>
        </w:tc>
        <w:tc>
          <w:tcPr>
            <w:tcW w:w="2209" w:type="dxa"/>
          </w:tcPr>
          <w:p w14:paraId="298767E1" w14:textId="77777777" w:rsidR="0067614E" w:rsidRPr="001555D4" w:rsidRDefault="0067614E" w:rsidP="00430A24">
            <w:pPr>
              <w:rPr>
                <w:rFonts w:ascii="Times New Roman" w:hAnsi="Times New Roman" w:cs="Times New Roman"/>
              </w:rPr>
            </w:pPr>
            <w:r w:rsidRPr="001555D4">
              <w:rPr>
                <w:rFonts w:ascii="Times New Roman" w:hAnsi="Times New Roman" w:cs="Times New Roman"/>
              </w:rPr>
              <w:t>Ссылка</w:t>
            </w:r>
          </w:p>
        </w:tc>
        <w:tc>
          <w:tcPr>
            <w:tcW w:w="1552" w:type="dxa"/>
            <w:vMerge/>
          </w:tcPr>
          <w:p w14:paraId="4AA8FE4D" w14:textId="77777777" w:rsidR="0067614E" w:rsidRPr="001555D4" w:rsidRDefault="0067614E" w:rsidP="00430A2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562" w:type="dxa"/>
            <w:vMerge/>
          </w:tcPr>
          <w:p w14:paraId="5030A876" w14:textId="77777777" w:rsidR="0067614E" w:rsidRPr="001555D4" w:rsidRDefault="0067614E" w:rsidP="00430A2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90" w:type="dxa"/>
          </w:tcPr>
          <w:p w14:paraId="75BBA48F" w14:textId="77777777" w:rsidR="0067614E" w:rsidRPr="001555D4" w:rsidRDefault="0067614E" w:rsidP="00430A24">
            <w:pPr>
              <w:rPr>
                <w:rFonts w:ascii="Times New Roman" w:hAnsi="Times New Roman" w:cs="Times New Roman"/>
              </w:rPr>
            </w:pPr>
            <w:r w:rsidRPr="001555D4">
              <w:rPr>
                <w:rFonts w:ascii="Times New Roman" w:hAnsi="Times New Roman" w:cs="Times New Roman"/>
              </w:rPr>
              <w:t>Ссылка на другую страницу</w:t>
            </w:r>
          </w:p>
        </w:tc>
      </w:tr>
      <w:tr w:rsidR="0067614E" w:rsidRPr="0088669A" w14:paraId="371B2AC8" w14:textId="77777777" w:rsidTr="00430A24">
        <w:tc>
          <w:tcPr>
            <w:tcW w:w="2181" w:type="dxa"/>
          </w:tcPr>
          <w:p w14:paraId="66DD6916" w14:textId="77777777" w:rsidR="0067614E" w:rsidRPr="001555D4" w:rsidRDefault="0067614E" w:rsidP="00430A24">
            <w:pPr>
              <w:rPr>
                <w:rFonts w:ascii="Times New Roman" w:hAnsi="Times New Roman" w:cs="Times New Roman"/>
              </w:rPr>
            </w:pPr>
            <w:r w:rsidRPr="001555D4">
              <w:rPr>
                <w:rFonts w:ascii="Times New Roman" w:hAnsi="Times New Roman" w:cs="Times New Roman"/>
              </w:rPr>
              <w:t>Расписание</w:t>
            </w:r>
          </w:p>
        </w:tc>
        <w:tc>
          <w:tcPr>
            <w:tcW w:w="2209" w:type="dxa"/>
          </w:tcPr>
          <w:p w14:paraId="57155CBD" w14:textId="77777777" w:rsidR="0067614E" w:rsidRPr="001555D4" w:rsidRDefault="0067614E" w:rsidP="00430A24">
            <w:pPr>
              <w:rPr>
                <w:rFonts w:ascii="Times New Roman" w:hAnsi="Times New Roman" w:cs="Times New Roman"/>
              </w:rPr>
            </w:pPr>
            <w:r w:rsidRPr="001555D4">
              <w:rPr>
                <w:rFonts w:ascii="Times New Roman" w:hAnsi="Times New Roman" w:cs="Times New Roman"/>
              </w:rPr>
              <w:t>Ссылка</w:t>
            </w:r>
          </w:p>
        </w:tc>
        <w:tc>
          <w:tcPr>
            <w:tcW w:w="1552" w:type="dxa"/>
            <w:vMerge/>
          </w:tcPr>
          <w:p w14:paraId="6993A024" w14:textId="77777777" w:rsidR="0067614E" w:rsidRPr="001555D4" w:rsidRDefault="0067614E" w:rsidP="00430A2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562" w:type="dxa"/>
            <w:vMerge/>
          </w:tcPr>
          <w:p w14:paraId="5F736AFB" w14:textId="77777777" w:rsidR="0067614E" w:rsidRPr="001555D4" w:rsidRDefault="0067614E" w:rsidP="00430A2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90" w:type="dxa"/>
          </w:tcPr>
          <w:p w14:paraId="69DBFA38" w14:textId="77777777" w:rsidR="0067614E" w:rsidRPr="001555D4" w:rsidRDefault="0067614E" w:rsidP="00430A24">
            <w:pPr>
              <w:rPr>
                <w:rFonts w:ascii="Times New Roman" w:hAnsi="Times New Roman" w:cs="Times New Roman"/>
              </w:rPr>
            </w:pPr>
            <w:r w:rsidRPr="001555D4">
              <w:rPr>
                <w:rFonts w:ascii="Times New Roman" w:hAnsi="Times New Roman" w:cs="Times New Roman"/>
              </w:rPr>
              <w:t>Ссылка на другую страницу</w:t>
            </w:r>
          </w:p>
        </w:tc>
      </w:tr>
      <w:tr w:rsidR="0067614E" w:rsidRPr="0088669A" w14:paraId="0315AD90" w14:textId="77777777" w:rsidTr="00430A24">
        <w:tc>
          <w:tcPr>
            <w:tcW w:w="2181" w:type="dxa"/>
          </w:tcPr>
          <w:p w14:paraId="28451ED6" w14:textId="77777777" w:rsidR="0067614E" w:rsidRPr="001555D4" w:rsidRDefault="0067614E" w:rsidP="00430A24">
            <w:pPr>
              <w:rPr>
                <w:rFonts w:ascii="Times New Roman" w:hAnsi="Times New Roman" w:cs="Times New Roman"/>
              </w:rPr>
            </w:pPr>
            <w:r w:rsidRPr="001555D4">
              <w:rPr>
                <w:rFonts w:ascii="Times New Roman" w:hAnsi="Times New Roman" w:cs="Times New Roman"/>
              </w:rPr>
              <w:t>Магазин</w:t>
            </w:r>
          </w:p>
        </w:tc>
        <w:tc>
          <w:tcPr>
            <w:tcW w:w="2209" w:type="dxa"/>
          </w:tcPr>
          <w:p w14:paraId="7EBCCBF5" w14:textId="77777777" w:rsidR="0067614E" w:rsidRPr="001555D4" w:rsidRDefault="0067614E" w:rsidP="00430A24">
            <w:pPr>
              <w:rPr>
                <w:rFonts w:ascii="Times New Roman" w:hAnsi="Times New Roman" w:cs="Times New Roman"/>
              </w:rPr>
            </w:pPr>
            <w:r w:rsidRPr="001555D4">
              <w:rPr>
                <w:rFonts w:ascii="Times New Roman" w:hAnsi="Times New Roman" w:cs="Times New Roman"/>
              </w:rPr>
              <w:t>Ссылка</w:t>
            </w:r>
          </w:p>
        </w:tc>
        <w:tc>
          <w:tcPr>
            <w:tcW w:w="1552" w:type="dxa"/>
            <w:vMerge/>
          </w:tcPr>
          <w:p w14:paraId="2BE97C80" w14:textId="77777777" w:rsidR="0067614E" w:rsidRPr="001555D4" w:rsidRDefault="0067614E" w:rsidP="00430A2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562" w:type="dxa"/>
            <w:vMerge/>
          </w:tcPr>
          <w:p w14:paraId="375A1623" w14:textId="77777777" w:rsidR="0067614E" w:rsidRPr="001555D4" w:rsidRDefault="0067614E" w:rsidP="00430A2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90" w:type="dxa"/>
          </w:tcPr>
          <w:p w14:paraId="16101C2D" w14:textId="77777777" w:rsidR="0067614E" w:rsidRPr="001555D4" w:rsidRDefault="0067614E" w:rsidP="00430A24">
            <w:pPr>
              <w:rPr>
                <w:rFonts w:ascii="Times New Roman" w:hAnsi="Times New Roman" w:cs="Times New Roman"/>
              </w:rPr>
            </w:pPr>
            <w:r w:rsidRPr="001555D4">
              <w:rPr>
                <w:rFonts w:ascii="Times New Roman" w:hAnsi="Times New Roman" w:cs="Times New Roman"/>
              </w:rPr>
              <w:t>Ссылка на другую страницу</w:t>
            </w:r>
          </w:p>
        </w:tc>
      </w:tr>
      <w:tr w:rsidR="0067614E" w:rsidRPr="0088669A" w14:paraId="1753B08A" w14:textId="77777777" w:rsidTr="00430A24">
        <w:tc>
          <w:tcPr>
            <w:tcW w:w="2181" w:type="dxa"/>
          </w:tcPr>
          <w:p w14:paraId="71B01E2A" w14:textId="77777777" w:rsidR="0067614E" w:rsidRPr="001555D4" w:rsidRDefault="0067614E" w:rsidP="00430A24">
            <w:pPr>
              <w:rPr>
                <w:rFonts w:ascii="Times New Roman" w:hAnsi="Times New Roman" w:cs="Times New Roman"/>
              </w:rPr>
            </w:pPr>
            <w:r w:rsidRPr="001555D4">
              <w:rPr>
                <w:rFonts w:ascii="Times New Roman" w:hAnsi="Times New Roman" w:cs="Times New Roman"/>
              </w:rPr>
              <w:t>Корзина</w:t>
            </w:r>
          </w:p>
        </w:tc>
        <w:tc>
          <w:tcPr>
            <w:tcW w:w="2209" w:type="dxa"/>
          </w:tcPr>
          <w:p w14:paraId="0C821B96" w14:textId="77777777" w:rsidR="0067614E" w:rsidRPr="001555D4" w:rsidRDefault="0067614E" w:rsidP="00430A24">
            <w:pPr>
              <w:rPr>
                <w:rFonts w:ascii="Times New Roman" w:hAnsi="Times New Roman" w:cs="Times New Roman"/>
              </w:rPr>
            </w:pPr>
            <w:r w:rsidRPr="001555D4">
              <w:rPr>
                <w:rFonts w:ascii="Times New Roman" w:hAnsi="Times New Roman" w:cs="Times New Roman"/>
              </w:rPr>
              <w:t>Ссылка</w:t>
            </w:r>
          </w:p>
        </w:tc>
        <w:tc>
          <w:tcPr>
            <w:tcW w:w="1552" w:type="dxa"/>
            <w:vMerge/>
          </w:tcPr>
          <w:p w14:paraId="76690A4D" w14:textId="77777777" w:rsidR="0067614E" w:rsidRPr="001555D4" w:rsidRDefault="0067614E" w:rsidP="00430A2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562" w:type="dxa"/>
            <w:vMerge/>
          </w:tcPr>
          <w:p w14:paraId="36BD30BF" w14:textId="77777777" w:rsidR="0067614E" w:rsidRPr="001555D4" w:rsidRDefault="0067614E" w:rsidP="00430A2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90" w:type="dxa"/>
          </w:tcPr>
          <w:p w14:paraId="1303E422" w14:textId="77777777" w:rsidR="0067614E" w:rsidRPr="001555D4" w:rsidRDefault="0067614E" w:rsidP="00430A24">
            <w:pPr>
              <w:rPr>
                <w:rFonts w:ascii="Times New Roman" w:hAnsi="Times New Roman" w:cs="Times New Roman"/>
              </w:rPr>
            </w:pPr>
            <w:r w:rsidRPr="001555D4">
              <w:rPr>
                <w:rFonts w:ascii="Times New Roman" w:hAnsi="Times New Roman" w:cs="Times New Roman"/>
              </w:rPr>
              <w:t>Ссылка на другую страницу</w:t>
            </w:r>
          </w:p>
        </w:tc>
      </w:tr>
      <w:tr w:rsidR="0067614E" w:rsidRPr="0088669A" w14:paraId="7D268FA9" w14:textId="77777777" w:rsidTr="00430A24">
        <w:tc>
          <w:tcPr>
            <w:tcW w:w="2181" w:type="dxa"/>
          </w:tcPr>
          <w:p w14:paraId="00A85CDA" w14:textId="77777777" w:rsidR="0067614E" w:rsidRPr="001555D4" w:rsidRDefault="0067614E" w:rsidP="00430A24">
            <w:pPr>
              <w:rPr>
                <w:rFonts w:ascii="Times New Roman" w:hAnsi="Times New Roman" w:cs="Times New Roman"/>
              </w:rPr>
            </w:pPr>
            <w:r w:rsidRPr="001555D4">
              <w:rPr>
                <w:rFonts w:ascii="Times New Roman" w:hAnsi="Times New Roman" w:cs="Times New Roman"/>
              </w:rPr>
              <w:t>Галерея</w:t>
            </w:r>
          </w:p>
        </w:tc>
        <w:tc>
          <w:tcPr>
            <w:tcW w:w="2209" w:type="dxa"/>
          </w:tcPr>
          <w:p w14:paraId="55FECBF2" w14:textId="77777777" w:rsidR="0067614E" w:rsidRPr="001555D4" w:rsidRDefault="0067614E" w:rsidP="00430A24">
            <w:pPr>
              <w:rPr>
                <w:rFonts w:ascii="Times New Roman" w:hAnsi="Times New Roman" w:cs="Times New Roman"/>
              </w:rPr>
            </w:pPr>
            <w:r w:rsidRPr="001555D4">
              <w:rPr>
                <w:rFonts w:ascii="Times New Roman" w:hAnsi="Times New Roman" w:cs="Times New Roman"/>
              </w:rPr>
              <w:t>Ссылка</w:t>
            </w:r>
          </w:p>
        </w:tc>
        <w:tc>
          <w:tcPr>
            <w:tcW w:w="1552" w:type="dxa"/>
            <w:vMerge/>
          </w:tcPr>
          <w:p w14:paraId="2AE2D7F6" w14:textId="77777777" w:rsidR="0067614E" w:rsidRPr="001555D4" w:rsidRDefault="0067614E" w:rsidP="00430A2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562" w:type="dxa"/>
            <w:vMerge/>
          </w:tcPr>
          <w:p w14:paraId="5B83BD86" w14:textId="77777777" w:rsidR="0067614E" w:rsidRPr="001555D4" w:rsidRDefault="0067614E" w:rsidP="00430A2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90" w:type="dxa"/>
          </w:tcPr>
          <w:p w14:paraId="680AB09E" w14:textId="77777777" w:rsidR="0067614E" w:rsidRPr="001555D4" w:rsidRDefault="0067614E" w:rsidP="00430A24">
            <w:pPr>
              <w:rPr>
                <w:rFonts w:ascii="Times New Roman" w:hAnsi="Times New Roman" w:cs="Times New Roman"/>
              </w:rPr>
            </w:pPr>
            <w:r w:rsidRPr="001555D4">
              <w:rPr>
                <w:rFonts w:ascii="Times New Roman" w:hAnsi="Times New Roman" w:cs="Times New Roman"/>
              </w:rPr>
              <w:t>Ссылка на другую страницу</w:t>
            </w:r>
          </w:p>
        </w:tc>
      </w:tr>
      <w:tr w:rsidR="0067614E" w:rsidRPr="0088669A" w14:paraId="7093EF8E" w14:textId="77777777" w:rsidTr="00430A24">
        <w:tc>
          <w:tcPr>
            <w:tcW w:w="2181" w:type="dxa"/>
          </w:tcPr>
          <w:p w14:paraId="4B6246AC" w14:textId="77777777" w:rsidR="0067614E" w:rsidRPr="001555D4" w:rsidRDefault="0067614E" w:rsidP="00430A24">
            <w:pPr>
              <w:rPr>
                <w:rFonts w:ascii="Times New Roman" w:hAnsi="Times New Roman" w:cs="Times New Roman"/>
              </w:rPr>
            </w:pPr>
            <w:r w:rsidRPr="001555D4">
              <w:rPr>
                <w:rFonts w:ascii="Times New Roman" w:hAnsi="Times New Roman" w:cs="Times New Roman"/>
              </w:rPr>
              <w:t>Контакты</w:t>
            </w:r>
          </w:p>
        </w:tc>
        <w:tc>
          <w:tcPr>
            <w:tcW w:w="2209" w:type="dxa"/>
          </w:tcPr>
          <w:p w14:paraId="143E0D21" w14:textId="77777777" w:rsidR="0067614E" w:rsidRPr="001555D4" w:rsidRDefault="0067614E" w:rsidP="00430A24">
            <w:pPr>
              <w:rPr>
                <w:rFonts w:ascii="Times New Roman" w:hAnsi="Times New Roman" w:cs="Times New Roman"/>
              </w:rPr>
            </w:pPr>
            <w:r w:rsidRPr="001555D4">
              <w:rPr>
                <w:rFonts w:ascii="Times New Roman" w:hAnsi="Times New Roman" w:cs="Times New Roman"/>
              </w:rPr>
              <w:t>Ссылка</w:t>
            </w:r>
          </w:p>
        </w:tc>
        <w:tc>
          <w:tcPr>
            <w:tcW w:w="1552" w:type="dxa"/>
            <w:vMerge/>
          </w:tcPr>
          <w:p w14:paraId="2B8A59E5" w14:textId="77777777" w:rsidR="0067614E" w:rsidRPr="001555D4" w:rsidRDefault="0067614E" w:rsidP="00430A2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562" w:type="dxa"/>
            <w:vMerge/>
          </w:tcPr>
          <w:p w14:paraId="75A774CA" w14:textId="77777777" w:rsidR="0067614E" w:rsidRPr="001555D4" w:rsidRDefault="0067614E" w:rsidP="00430A2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90" w:type="dxa"/>
          </w:tcPr>
          <w:p w14:paraId="343857FA" w14:textId="77777777" w:rsidR="0067614E" w:rsidRPr="001555D4" w:rsidRDefault="0067614E" w:rsidP="00430A24">
            <w:pPr>
              <w:rPr>
                <w:rFonts w:ascii="Times New Roman" w:hAnsi="Times New Roman" w:cs="Times New Roman"/>
              </w:rPr>
            </w:pPr>
            <w:r w:rsidRPr="001555D4">
              <w:rPr>
                <w:rFonts w:ascii="Times New Roman" w:hAnsi="Times New Roman" w:cs="Times New Roman"/>
              </w:rPr>
              <w:t>Ссылка на другую страницу</w:t>
            </w:r>
          </w:p>
        </w:tc>
      </w:tr>
      <w:tr w:rsidR="0067614E" w:rsidRPr="0088669A" w14:paraId="45E94D1E" w14:textId="77777777" w:rsidTr="00430A24">
        <w:tc>
          <w:tcPr>
            <w:tcW w:w="2181" w:type="dxa"/>
          </w:tcPr>
          <w:p w14:paraId="7399AC7B" w14:textId="686DAB85" w:rsidR="0067614E" w:rsidRPr="001555D4" w:rsidRDefault="0067614E" w:rsidP="00430A24">
            <w:pPr>
              <w:rPr>
                <w:rFonts w:ascii="Times New Roman" w:hAnsi="Times New Roman" w:cs="Times New Roman"/>
              </w:rPr>
            </w:pPr>
            <w:r w:rsidRPr="001555D4">
              <w:rPr>
                <w:rFonts w:ascii="Times New Roman" w:hAnsi="Times New Roman" w:cs="Times New Roman"/>
              </w:rPr>
              <w:t>Месяц и год</w:t>
            </w:r>
          </w:p>
        </w:tc>
        <w:tc>
          <w:tcPr>
            <w:tcW w:w="2209" w:type="dxa"/>
          </w:tcPr>
          <w:p w14:paraId="697AE0B2" w14:textId="1257CDE2" w:rsidR="0067614E" w:rsidRPr="001555D4" w:rsidRDefault="0067614E" w:rsidP="00430A24">
            <w:pPr>
              <w:rPr>
                <w:rFonts w:ascii="Times New Roman" w:hAnsi="Times New Roman" w:cs="Times New Roman"/>
              </w:rPr>
            </w:pPr>
            <w:r w:rsidRPr="001555D4">
              <w:rPr>
                <w:rFonts w:ascii="Times New Roman" w:hAnsi="Times New Roman" w:cs="Times New Roman"/>
              </w:rPr>
              <w:t>Текстовое поле с выбором</w:t>
            </w:r>
          </w:p>
        </w:tc>
        <w:tc>
          <w:tcPr>
            <w:tcW w:w="1552" w:type="dxa"/>
            <w:vMerge/>
          </w:tcPr>
          <w:p w14:paraId="2A0AE9CD" w14:textId="77777777" w:rsidR="0067614E" w:rsidRPr="001555D4" w:rsidRDefault="0067614E" w:rsidP="00430A2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562" w:type="dxa"/>
            <w:vMerge/>
          </w:tcPr>
          <w:p w14:paraId="7FB82ED7" w14:textId="77777777" w:rsidR="0067614E" w:rsidRPr="001555D4" w:rsidRDefault="0067614E" w:rsidP="00430A2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90" w:type="dxa"/>
          </w:tcPr>
          <w:p w14:paraId="57E9F859" w14:textId="629A171D" w:rsidR="0067614E" w:rsidRPr="001555D4" w:rsidRDefault="0067614E" w:rsidP="00430A24">
            <w:pPr>
              <w:rPr>
                <w:rFonts w:ascii="Times New Roman" w:hAnsi="Times New Roman" w:cs="Times New Roman"/>
              </w:rPr>
            </w:pPr>
            <w:r w:rsidRPr="001555D4">
              <w:rPr>
                <w:rFonts w:ascii="Times New Roman" w:hAnsi="Times New Roman" w:cs="Times New Roman"/>
              </w:rPr>
              <w:t>Выпадающий список с месяцами по годам</w:t>
            </w:r>
          </w:p>
        </w:tc>
      </w:tr>
      <w:tr w:rsidR="0067614E" w:rsidRPr="0088669A" w14:paraId="73E5D3FA" w14:textId="77777777" w:rsidTr="00430A24">
        <w:tc>
          <w:tcPr>
            <w:tcW w:w="2181" w:type="dxa"/>
          </w:tcPr>
          <w:p w14:paraId="54745EBD" w14:textId="609FC34A" w:rsidR="0067614E" w:rsidRPr="001555D4" w:rsidRDefault="0067614E" w:rsidP="00430A24">
            <w:pPr>
              <w:rPr>
                <w:rFonts w:ascii="Times New Roman" w:hAnsi="Times New Roman" w:cs="Times New Roman"/>
              </w:rPr>
            </w:pPr>
            <w:r w:rsidRPr="001555D4">
              <w:rPr>
                <w:rFonts w:ascii="Times New Roman" w:hAnsi="Times New Roman" w:cs="Times New Roman"/>
              </w:rPr>
              <w:lastRenderedPageBreak/>
              <w:t>Числа</w:t>
            </w:r>
          </w:p>
        </w:tc>
        <w:tc>
          <w:tcPr>
            <w:tcW w:w="2209" w:type="dxa"/>
          </w:tcPr>
          <w:p w14:paraId="0F634D68" w14:textId="79A2B5CB" w:rsidR="0067614E" w:rsidRPr="001555D4" w:rsidRDefault="0067614E" w:rsidP="00430A24">
            <w:pPr>
              <w:rPr>
                <w:rFonts w:ascii="Times New Roman" w:hAnsi="Times New Roman" w:cs="Times New Roman"/>
              </w:rPr>
            </w:pPr>
            <w:r w:rsidRPr="001555D4">
              <w:rPr>
                <w:rFonts w:ascii="Times New Roman" w:hAnsi="Times New Roman" w:cs="Times New Roman"/>
              </w:rPr>
              <w:t>Кнопки</w:t>
            </w:r>
          </w:p>
        </w:tc>
        <w:tc>
          <w:tcPr>
            <w:tcW w:w="1552" w:type="dxa"/>
            <w:vMerge/>
          </w:tcPr>
          <w:p w14:paraId="6F9D52F7" w14:textId="77777777" w:rsidR="0067614E" w:rsidRPr="001555D4" w:rsidRDefault="0067614E" w:rsidP="00430A2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562" w:type="dxa"/>
            <w:vMerge/>
          </w:tcPr>
          <w:p w14:paraId="0184B2D0" w14:textId="77777777" w:rsidR="0067614E" w:rsidRPr="001555D4" w:rsidRDefault="0067614E" w:rsidP="00430A2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90" w:type="dxa"/>
          </w:tcPr>
          <w:p w14:paraId="34C5D860" w14:textId="77777777" w:rsidR="0067614E" w:rsidRPr="001555D4" w:rsidRDefault="0067614E" w:rsidP="00430A24">
            <w:pPr>
              <w:rPr>
                <w:rFonts w:ascii="Times New Roman" w:hAnsi="Times New Roman" w:cs="Times New Roman"/>
              </w:rPr>
            </w:pPr>
            <w:r w:rsidRPr="001555D4">
              <w:rPr>
                <w:rFonts w:ascii="Times New Roman" w:hAnsi="Times New Roman" w:cs="Times New Roman"/>
              </w:rPr>
              <w:t>Каждое число отображает справа окно со свободными окошками на эту дату</w:t>
            </w:r>
          </w:p>
          <w:p w14:paraId="5ACC8A63" w14:textId="3D10CF57" w:rsidR="0067614E" w:rsidRPr="001555D4" w:rsidRDefault="0067614E" w:rsidP="00430A24">
            <w:pPr>
              <w:rPr>
                <w:rFonts w:ascii="Times New Roman" w:hAnsi="Times New Roman" w:cs="Times New Roman"/>
              </w:rPr>
            </w:pPr>
            <w:r w:rsidRPr="001555D4">
              <w:rPr>
                <w:rFonts w:ascii="Times New Roman" w:hAnsi="Times New Roman" w:cs="Times New Roman"/>
              </w:rPr>
              <w:t>Если свободных окошек нет или дата уже прошла, то число красное, иначе - зелёное</w:t>
            </w:r>
          </w:p>
        </w:tc>
      </w:tr>
      <w:tr w:rsidR="0067614E" w:rsidRPr="0088669A" w14:paraId="2EF41677" w14:textId="77777777" w:rsidTr="00430A24">
        <w:tc>
          <w:tcPr>
            <w:tcW w:w="2181" w:type="dxa"/>
          </w:tcPr>
          <w:p w14:paraId="1639BD89" w14:textId="44C93276" w:rsidR="0067614E" w:rsidRPr="001555D4" w:rsidRDefault="0067614E" w:rsidP="00430A24">
            <w:pPr>
              <w:rPr>
                <w:rFonts w:ascii="Times New Roman" w:hAnsi="Times New Roman" w:cs="Times New Roman"/>
              </w:rPr>
            </w:pPr>
            <w:r w:rsidRPr="001555D4">
              <w:rPr>
                <w:rFonts w:ascii="Times New Roman" w:hAnsi="Times New Roman" w:cs="Times New Roman"/>
              </w:rPr>
              <w:t>Свободно</w:t>
            </w:r>
          </w:p>
        </w:tc>
        <w:tc>
          <w:tcPr>
            <w:tcW w:w="2209" w:type="dxa"/>
          </w:tcPr>
          <w:p w14:paraId="4028DC01" w14:textId="713561AE" w:rsidR="0067614E" w:rsidRPr="001555D4" w:rsidRDefault="0067614E" w:rsidP="00430A24">
            <w:pPr>
              <w:rPr>
                <w:rFonts w:ascii="Times New Roman" w:hAnsi="Times New Roman" w:cs="Times New Roman"/>
              </w:rPr>
            </w:pPr>
            <w:r w:rsidRPr="001555D4">
              <w:rPr>
                <w:rFonts w:ascii="Times New Roman" w:hAnsi="Times New Roman" w:cs="Times New Roman"/>
              </w:rPr>
              <w:t>Кнопки</w:t>
            </w:r>
          </w:p>
        </w:tc>
        <w:tc>
          <w:tcPr>
            <w:tcW w:w="1552" w:type="dxa"/>
            <w:vMerge/>
          </w:tcPr>
          <w:p w14:paraId="7A8CF048" w14:textId="77777777" w:rsidR="0067614E" w:rsidRPr="001555D4" w:rsidRDefault="0067614E" w:rsidP="00430A2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1562" w:type="dxa"/>
            <w:vMerge/>
          </w:tcPr>
          <w:p w14:paraId="0BEB017B" w14:textId="77777777" w:rsidR="0067614E" w:rsidRPr="001555D4" w:rsidRDefault="0067614E" w:rsidP="00430A2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2690" w:type="dxa"/>
          </w:tcPr>
          <w:p w14:paraId="51A480F5" w14:textId="00BA923E" w:rsidR="0067614E" w:rsidRPr="001555D4" w:rsidRDefault="0067614E" w:rsidP="00430A24">
            <w:pPr>
              <w:rPr>
                <w:rFonts w:ascii="Times New Roman" w:hAnsi="Times New Roman" w:cs="Times New Roman"/>
              </w:rPr>
            </w:pPr>
            <w:r w:rsidRPr="001555D4">
              <w:rPr>
                <w:rFonts w:ascii="Times New Roman" w:hAnsi="Times New Roman" w:cs="Times New Roman"/>
              </w:rPr>
              <w:t>Предлагают отправить услугу в выбранное время в корзину или в избранное</w:t>
            </w:r>
          </w:p>
        </w:tc>
      </w:tr>
    </w:tbl>
    <w:p w14:paraId="0C9962E4" w14:textId="77777777" w:rsidR="00594A46" w:rsidRDefault="00594A46" w:rsidP="004F68A6">
      <w:pPr>
        <w:rPr>
          <w:rFonts w:ascii="Times New Roman" w:hAnsi="Times New Roman" w:cs="Times New Roman"/>
          <w:b/>
          <w:bCs/>
          <w:sz w:val="28"/>
          <w:szCs w:val="28"/>
        </w:rPr>
      </w:pPr>
    </w:p>
    <w:p w14:paraId="2EC166AF" w14:textId="77777777" w:rsidR="00594A46" w:rsidRDefault="00594A46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1B0B1CFD" w14:textId="737370F5" w:rsidR="004F68A6" w:rsidRDefault="004F68A6" w:rsidP="004F68A6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665D29">
        <w:rPr>
          <w:rFonts w:ascii="Times New Roman" w:hAnsi="Times New Roman" w:cs="Times New Roman"/>
          <w:b/>
          <w:bCs/>
          <w:sz w:val="28"/>
          <w:szCs w:val="28"/>
        </w:rPr>
        <w:lastRenderedPageBreak/>
        <w:t>Контрольные Вопросы</w:t>
      </w:r>
    </w:p>
    <w:p w14:paraId="1463CB1D" w14:textId="77777777" w:rsidR="004F68A6" w:rsidRPr="00665D29" w:rsidRDefault="004F68A6" w:rsidP="004F68A6">
      <w:pPr>
        <w:pStyle w:val="a3"/>
        <w:numPr>
          <w:ilvl w:val="0"/>
          <w:numId w:val="5"/>
        </w:numPr>
        <w:spacing w:after="240" w:line="240" w:lineRule="auto"/>
        <w:ind w:left="0" w:firstLine="0"/>
        <w:contextualSpacing w:val="0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r w:rsidRPr="00665D29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Что такое графический интерфейс пользователя?</w:t>
      </w:r>
    </w:p>
    <w:p w14:paraId="5373C9A9" w14:textId="77777777" w:rsidR="004F68A6" w:rsidRPr="00665D29" w:rsidRDefault="004F68A6" w:rsidP="004F68A6">
      <w:pPr>
        <w:pStyle w:val="a3"/>
        <w:ind w:left="0"/>
        <w:rPr>
          <w:rFonts w:ascii="Times New Roman" w:hAnsi="Times New Roman" w:cs="Times New Roman"/>
          <w:bCs/>
          <w:color w:val="000000" w:themeColor="text1"/>
          <w:sz w:val="24"/>
          <w:szCs w:val="24"/>
        </w:rPr>
      </w:pPr>
      <w:r w:rsidRPr="00665D29">
        <w:rPr>
          <w:rFonts w:ascii="Times New Roman" w:hAnsi="Times New Roman" w:cs="Times New Roman"/>
          <w:bCs/>
          <w:i/>
          <w:color w:val="000000" w:themeColor="text1"/>
          <w:sz w:val="24"/>
          <w:szCs w:val="24"/>
        </w:rPr>
        <w:t>Графический пользовательский интерфейс</w:t>
      </w:r>
      <w:r w:rsidRPr="00665D29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 xml:space="preserve"> (ГПИ) — разновидность пользовательского интерфейса, в котором элементы интерфейса (меню, кнопки, значки, списки и т. п.), представленные пользователю на дисплее, исполнены в виде графических изображений.</w:t>
      </w:r>
    </w:p>
    <w:p w14:paraId="1C0C4618" w14:textId="77777777" w:rsidR="004F68A6" w:rsidRPr="00665D29" w:rsidRDefault="004F68A6" w:rsidP="004F68A6">
      <w:pPr>
        <w:pStyle w:val="a3"/>
        <w:numPr>
          <w:ilvl w:val="0"/>
          <w:numId w:val="5"/>
        </w:numPr>
        <w:spacing w:before="240" w:after="0" w:line="240" w:lineRule="auto"/>
        <w:ind w:left="0" w:firstLine="0"/>
        <w:contextualSpacing w:val="0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r w:rsidRPr="00665D29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Какие бывают виды графического интерфейса?</w:t>
      </w:r>
    </w:p>
    <w:p w14:paraId="1DE9B733" w14:textId="77777777" w:rsidR="004F68A6" w:rsidRPr="00665D29" w:rsidRDefault="004F68A6" w:rsidP="004F68A6">
      <w:pPr>
        <w:spacing w:before="240" w:after="0" w:line="240" w:lineRule="auto"/>
        <w:rPr>
          <w:rFonts w:ascii="Times New Roman" w:hAnsi="Times New Roman" w:cs="Times New Roman"/>
          <w:bCs/>
          <w:color w:val="000000" w:themeColor="text1"/>
          <w:sz w:val="24"/>
          <w:szCs w:val="24"/>
        </w:rPr>
      </w:pPr>
      <w:r w:rsidRPr="00665D29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Графический интерфейс разделяют на 3 основных типа:</w:t>
      </w:r>
    </w:p>
    <w:p w14:paraId="2A25E703" w14:textId="77777777" w:rsidR="004F68A6" w:rsidRPr="00665D29" w:rsidRDefault="004F68A6" w:rsidP="004F68A6">
      <w:pPr>
        <w:pStyle w:val="a3"/>
        <w:numPr>
          <w:ilvl w:val="0"/>
          <w:numId w:val="6"/>
        </w:numPr>
        <w:spacing w:before="240" w:after="0" w:line="240" w:lineRule="auto"/>
        <w:ind w:left="0" w:firstLine="0"/>
        <w:rPr>
          <w:rFonts w:ascii="Times New Roman" w:hAnsi="Times New Roman" w:cs="Times New Roman"/>
          <w:bCs/>
          <w:color w:val="000000" w:themeColor="text1"/>
          <w:sz w:val="24"/>
          <w:szCs w:val="24"/>
        </w:rPr>
      </w:pPr>
      <w:r w:rsidRPr="00665D29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Простой. В качестве объектов визуализации используются стандартные шаблоны, встроенные в GUI.</w:t>
      </w:r>
    </w:p>
    <w:p w14:paraId="0B1C1C82" w14:textId="77777777" w:rsidR="004F68A6" w:rsidRPr="00665D29" w:rsidRDefault="004F68A6" w:rsidP="004F68A6">
      <w:pPr>
        <w:pStyle w:val="a3"/>
        <w:numPr>
          <w:ilvl w:val="0"/>
          <w:numId w:val="6"/>
        </w:numPr>
        <w:spacing w:before="240" w:after="0" w:line="240" w:lineRule="auto"/>
        <w:ind w:left="0" w:firstLine="0"/>
        <w:rPr>
          <w:rFonts w:ascii="Times New Roman" w:hAnsi="Times New Roman" w:cs="Times New Roman"/>
          <w:bCs/>
          <w:color w:val="000000" w:themeColor="text1"/>
          <w:sz w:val="24"/>
          <w:szCs w:val="24"/>
        </w:rPr>
      </w:pPr>
      <w:r w:rsidRPr="00665D29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Двумерный. Здесь объектами выступают библиотеки сторонних систем графических оболочек. В некоторых случаях используют нестандартные объекты.</w:t>
      </w:r>
    </w:p>
    <w:p w14:paraId="507E6677" w14:textId="77777777" w:rsidR="004F68A6" w:rsidRPr="00665D29" w:rsidRDefault="004F68A6" w:rsidP="004F68A6">
      <w:pPr>
        <w:pStyle w:val="a3"/>
        <w:numPr>
          <w:ilvl w:val="0"/>
          <w:numId w:val="6"/>
        </w:numPr>
        <w:spacing w:before="240" w:after="0" w:line="240" w:lineRule="auto"/>
        <w:ind w:left="0" w:firstLine="0"/>
        <w:rPr>
          <w:rFonts w:ascii="Times New Roman" w:hAnsi="Times New Roman" w:cs="Times New Roman"/>
          <w:bCs/>
          <w:color w:val="000000" w:themeColor="text1"/>
          <w:sz w:val="24"/>
          <w:szCs w:val="24"/>
        </w:rPr>
      </w:pPr>
      <w:r w:rsidRPr="00665D29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Трехмерный. Как следует из названия, объекты представлены для пользователя в виде трехмерной проекции.</w:t>
      </w:r>
    </w:p>
    <w:p w14:paraId="1C2DC8C3" w14:textId="77777777" w:rsidR="004F68A6" w:rsidRPr="00665D29" w:rsidRDefault="004F68A6" w:rsidP="004F68A6">
      <w:pPr>
        <w:pStyle w:val="a3"/>
        <w:numPr>
          <w:ilvl w:val="0"/>
          <w:numId w:val="5"/>
        </w:numPr>
        <w:spacing w:before="240" w:line="240" w:lineRule="auto"/>
        <w:ind w:left="0" w:firstLine="0"/>
        <w:contextualSpacing w:val="0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r w:rsidRPr="00665D29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Что такое карта навигации?</w:t>
      </w:r>
    </w:p>
    <w:p w14:paraId="237B990A" w14:textId="77777777" w:rsidR="004F68A6" w:rsidRDefault="004F68A6" w:rsidP="004F68A6">
      <w:pPr>
        <w:rPr>
          <w:rFonts w:ascii="Times New Roman" w:hAnsi="Times New Roman" w:cs="Times New Roman"/>
          <w:bCs/>
          <w:color w:val="000000" w:themeColor="text1"/>
          <w:sz w:val="24"/>
          <w:szCs w:val="24"/>
        </w:rPr>
      </w:pPr>
      <w:r w:rsidRPr="00665D29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>Карта навигации — информация на карте навигации аналогична разделу «Содержание» обычной книги. В карте представлен полный перечень разделов и/или всех страниц, имеющихся на сайте. Нередко, заголовки страниц в списке служат ссылками на эти страницы.</w:t>
      </w:r>
    </w:p>
    <w:p w14:paraId="57AAD0F3" w14:textId="77777777" w:rsidR="004F68A6" w:rsidRDefault="004F68A6" w:rsidP="004F68A6">
      <w:pPr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r w:rsidRPr="00F52A8B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Доказательства</w:t>
      </w:r>
    </w:p>
    <w:p w14:paraId="4F1EDC95" w14:textId="125C43D2" w:rsidR="004F68A6" w:rsidRDefault="004F68A6" w:rsidP="004F68A6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665D29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Принцип простоты</w:t>
      </w:r>
      <w:r w:rsidRPr="00665D29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r w:rsidRPr="00665D2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–</w:t>
      </w:r>
      <w:r w:rsidRPr="00665D29">
        <w:rPr>
          <w:rFonts w:ascii="Times New Roman" w:hAnsi="Times New Roman" w:cs="Times New Roman"/>
          <w:bCs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согласно ранжированному списку, (см. выше) самые распространенные функции выполняются в </w:t>
      </w:r>
      <w:r w:rsidR="00594A46">
        <w:rPr>
          <w:rFonts w:ascii="Times New Roman" w:hAnsi="Times New Roman" w:cs="Times New Roman"/>
          <w:sz w:val="24"/>
          <w:szCs w:val="24"/>
        </w:rPr>
        <w:t>1</w:t>
      </w:r>
      <w:r>
        <w:rPr>
          <w:rFonts w:ascii="Times New Roman" w:hAnsi="Times New Roman" w:cs="Times New Roman"/>
          <w:sz w:val="24"/>
          <w:szCs w:val="24"/>
        </w:rPr>
        <w:t xml:space="preserve"> клик. Например, для того чтобы вернуться на главную страницу нужно просто нажать на ссылку в меню «Главная». Точно также можно перейти ещё на несколько вкладок. </w:t>
      </w:r>
      <w:r w:rsidR="00190BF2">
        <w:rPr>
          <w:rFonts w:ascii="Times New Roman" w:hAnsi="Times New Roman" w:cs="Times New Roman"/>
          <w:sz w:val="24"/>
          <w:szCs w:val="24"/>
        </w:rPr>
        <w:t xml:space="preserve">Функции, которые находятся ниже по списку выполняются в основном в 2-3 клика, например, </w:t>
      </w:r>
      <w:r w:rsidR="00594A46">
        <w:rPr>
          <w:rFonts w:ascii="Times New Roman" w:hAnsi="Times New Roman" w:cs="Times New Roman"/>
          <w:sz w:val="24"/>
          <w:szCs w:val="24"/>
        </w:rPr>
        <w:t>чтобы оплатить заказ, пользователь переходит в корзину и только при её заполнении и вводе необходимых для заказа данных, он может перейти к оплате</w:t>
      </w:r>
      <w:r w:rsidR="00190BF2">
        <w:rPr>
          <w:rFonts w:ascii="Times New Roman" w:hAnsi="Times New Roman" w:cs="Times New Roman"/>
          <w:sz w:val="24"/>
          <w:szCs w:val="24"/>
        </w:rPr>
        <w:t>.</w:t>
      </w:r>
    </w:p>
    <w:p w14:paraId="6E0125F4" w14:textId="77777777" w:rsidR="004F68A6" w:rsidRPr="00223237" w:rsidRDefault="004F68A6" w:rsidP="004F68A6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223237">
        <w:rPr>
          <w:rFonts w:ascii="Times New Roman" w:hAnsi="Times New Roman" w:cs="Times New Roman"/>
          <w:color w:val="000000" w:themeColor="text1"/>
          <w:sz w:val="24"/>
          <w:szCs w:val="24"/>
        </w:rPr>
        <w:t>Соответственно принцип простоты соблюдён.</w:t>
      </w:r>
    </w:p>
    <w:p w14:paraId="3D19FC13" w14:textId="15553DF7" w:rsidR="004F68A6" w:rsidRDefault="004F68A6" w:rsidP="004F68A6">
      <w:pPr>
        <w:spacing w:line="240" w:lineRule="auto"/>
        <w:textAlignment w:val="baseline"/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 w:rsidRPr="00665D29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ru-RU"/>
        </w:rPr>
        <w:t>Принцип видимости</w:t>
      </w:r>
      <w:r w:rsidRPr="00665D29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– все функции видны, когда пользователю необходимо решить задачу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. Самые необходимые функции представлены пользователю</w:t>
      </w:r>
      <w:r w:rsidRPr="002962A4">
        <w:rPr>
          <w:rFonts w:ascii="Times New Roman" w:eastAsia="Times New Roman" w:hAnsi="Times New Roman" w:cs="Times New Roman"/>
          <w:strike/>
          <w:color w:val="000000"/>
          <w:sz w:val="24"/>
          <w:szCs w:val="24"/>
          <w:lang w:eastAsia="ru-RU"/>
        </w:rPr>
        <w:t>,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 согласно сценарию. </w:t>
      </w:r>
      <w:r w:rsidR="00190BF2"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Во вкладке «Корзина» пользователю надо будет оплатить собранный заказ, это окончание всего действия, следовательно ссылка для перехода к оплате находится справа внизу. Все остальные функции также расположены в соответствие с порядком их надобности. </w:t>
      </w:r>
    </w:p>
    <w:p w14:paraId="28E83740" w14:textId="77777777" w:rsidR="004F68A6" w:rsidRPr="00223237" w:rsidRDefault="004F68A6" w:rsidP="004F68A6">
      <w:pPr>
        <w:spacing w:line="240" w:lineRule="auto"/>
        <w:rPr>
          <w:rFonts w:ascii="Times New Roman" w:hAnsi="Times New Roman" w:cs="Times New Roman"/>
          <w:sz w:val="24"/>
          <w:szCs w:val="24"/>
        </w:rPr>
      </w:pPr>
      <w:r w:rsidRPr="002232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Соответственно принцип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видимости</w:t>
      </w:r>
      <w:r w:rsidRPr="0022323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соблюдён.</w:t>
      </w:r>
    </w:p>
    <w:p w14:paraId="55F35180" w14:textId="77777777" w:rsidR="0090430C" w:rsidRDefault="0090430C">
      <w:pP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ru-RU"/>
        </w:rPr>
        <w:t xml:space="preserve">Принцип повторного использования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>– на сайте присутствует «Меню», которое при переходе на другую вкладку остаётся на своём месте. Пользователь может, например добавить товары/услуги в корзину, перейти в корзину для оплаты заказа и решить, что хочет добавить что-то ещё, на экране всё также будет меню, через которое он в 1 клик перейдёт обратно в магазин или к выбору услуг.</w:t>
      </w:r>
    </w:p>
    <w:p w14:paraId="304905F7" w14:textId="0A92EBAE" w:rsidR="004F68A6" w:rsidRDefault="0090430C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ru-RU"/>
        </w:rPr>
        <w:t xml:space="preserve">Соответственно принцип повторного использования соблюдён. </w:t>
      </w:r>
      <w:r w:rsidR="004F68A6">
        <w:rPr>
          <w:rFonts w:ascii="Times New Roman" w:hAnsi="Times New Roman" w:cs="Times New Roman"/>
          <w:sz w:val="24"/>
          <w:szCs w:val="24"/>
        </w:rPr>
        <w:br w:type="page"/>
      </w:r>
    </w:p>
    <w:p w14:paraId="49A03E2C" w14:textId="7C5DFA20" w:rsidR="009178E5" w:rsidRDefault="00190BF2" w:rsidP="009178E5">
      <w:pPr>
        <w:rPr>
          <w:rFonts w:ascii="Times New Roman" w:hAnsi="Times New Roman" w:cs="Times New Roman"/>
          <w:b/>
          <w:bCs/>
          <w:sz w:val="24"/>
          <w:szCs w:val="24"/>
        </w:rPr>
      </w:pPr>
      <w:r w:rsidRPr="00190BF2">
        <w:rPr>
          <w:rFonts w:ascii="Times New Roman" w:hAnsi="Times New Roman" w:cs="Times New Roman"/>
          <w:b/>
          <w:bCs/>
          <w:sz w:val="24"/>
          <w:szCs w:val="24"/>
        </w:rPr>
        <w:lastRenderedPageBreak/>
        <w:t>Вывод</w:t>
      </w:r>
    </w:p>
    <w:p w14:paraId="3C5186AD" w14:textId="0FF457E4" w:rsidR="00190BF2" w:rsidRPr="00190BF2" w:rsidRDefault="00190BF2" w:rsidP="0048664A">
      <w:pPr>
        <w:ind w:right="504" w:firstLine="2"/>
        <w:rPr>
          <w:rFonts w:ascii="Times New Roman" w:hAnsi="Times New Roman" w:cs="Times New Roman"/>
          <w:b/>
          <w:bCs/>
          <w:sz w:val="32"/>
          <w:szCs w:val="20"/>
        </w:rPr>
      </w:pPr>
      <w:r>
        <w:rPr>
          <w:rFonts w:ascii="Times New Roman" w:hAnsi="Times New Roman" w:cs="Times New Roman"/>
          <w:sz w:val="24"/>
          <w:szCs w:val="24"/>
        </w:rPr>
        <w:t>В ходе выполнения Лабораторной работы «</w:t>
      </w:r>
      <w:r w:rsidRPr="00190BF2">
        <w:rPr>
          <w:rFonts w:ascii="Times New Roman" w:hAnsi="Times New Roman" w:cs="Times New Roman"/>
          <w:sz w:val="24"/>
          <w:szCs w:val="16"/>
        </w:rPr>
        <w:t>Проектирование графического интерфейса пользователя</w:t>
      </w:r>
      <w:r>
        <w:rPr>
          <w:rFonts w:ascii="Times New Roman" w:hAnsi="Times New Roman" w:cs="Times New Roman"/>
          <w:sz w:val="24"/>
          <w:szCs w:val="24"/>
        </w:rPr>
        <w:t xml:space="preserve">» я </w:t>
      </w:r>
      <w:r w:rsidR="0048664A">
        <w:rPr>
          <w:rFonts w:ascii="Times New Roman" w:hAnsi="Times New Roman" w:cs="Times New Roman"/>
          <w:sz w:val="24"/>
          <w:szCs w:val="24"/>
        </w:rPr>
        <w:t>научилась создавать пользовательский интерфейс в соответствие с принципами проектирования интерфейсов. Я написала ранжированный список функций, создала 3 макета с описанием интерфейса и карту-навигаций.</w:t>
      </w:r>
    </w:p>
    <w:sectPr w:rsidR="00190BF2" w:rsidRPr="00190BF2" w:rsidSect="00D41683">
      <w:type w:val="continuous"/>
      <w:pgSz w:w="11906" w:h="16838"/>
      <w:pgMar w:top="851" w:right="851" w:bottom="851" w:left="85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9E12532" w14:textId="77777777" w:rsidR="006B44F8" w:rsidRDefault="006B44F8" w:rsidP="00A734AD">
      <w:pPr>
        <w:spacing w:after="0" w:line="240" w:lineRule="auto"/>
      </w:pPr>
      <w:r>
        <w:separator/>
      </w:r>
    </w:p>
  </w:endnote>
  <w:endnote w:type="continuationSeparator" w:id="0">
    <w:p w14:paraId="16EC32D6" w14:textId="77777777" w:rsidR="006B44F8" w:rsidRDefault="006B44F8" w:rsidP="00A734A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0C8CB5C" w14:textId="77777777" w:rsidR="006B44F8" w:rsidRDefault="006B44F8" w:rsidP="00A734AD">
      <w:pPr>
        <w:spacing w:after="0" w:line="240" w:lineRule="auto"/>
      </w:pPr>
      <w:r>
        <w:separator/>
      </w:r>
    </w:p>
  </w:footnote>
  <w:footnote w:type="continuationSeparator" w:id="0">
    <w:p w14:paraId="432153B3" w14:textId="77777777" w:rsidR="006B44F8" w:rsidRDefault="006B44F8" w:rsidP="00A734A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634010D"/>
    <w:multiLevelType w:val="hybridMultilevel"/>
    <w:tmpl w:val="751899AC"/>
    <w:lvl w:ilvl="0" w:tplc="0419000F">
      <w:start w:val="1"/>
      <w:numFmt w:val="decimal"/>
      <w:lvlText w:val="%1."/>
      <w:lvlJc w:val="left"/>
      <w:pPr>
        <w:ind w:left="360" w:hanging="36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 w15:restartNumberingAfterBreak="0">
    <w:nsid w:val="1B914E48"/>
    <w:multiLevelType w:val="hybridMultilevel"/>
    <w:tmpl w:val="9D9CEBF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63863B0"/>
    <w:multiLevelType w:val="hybridMultilevel"/>
    <w:tmpl w:val="500C3A1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8F26040"/>
    <w:multiLevelType w:val="hybridMultilevel"/>
    <w:tmpl w:val="6B9826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1B762BA"/>
    <w:multiLevelType w:val="hybridMultilevel"/>
    <w:tmpl w:val="751899A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5A402B2"/>
    <w:multiLevelType w:val="hybridMultilevel"/>
    <w:tmpl w:val="2BACEDD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247769192">
    <w:abstractNumId w:val="4"/>
  </w:num>
  <w:num w:numId="2" w16cid:durableId="747731344">
    <w:abstractNumId w:val="0"/>
  </w:num>
  <w:num w:numId="3" w16cid:durableId="1877619854">
    <w:abstractNumId w:val="3"/>
  </w:num>
  <w:num w:numId="4" w16cid:durableId="226764507">
    <w:abstractNumId w:val="2"/>
  </w:num>
  <w:num w:numId="5" w16cid:durableId="195436883">
    <w:abstractNumId w:val="1"/>
  </w:num>
  <w:num w:numId="6" w16cid:durableId="1076707613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21198"/>
    <w:rsid w:val="00047340"/>
    <w:rsid w:val="001555D4"/>
    <w:rsid w:val="00190BF2"/>
    <w:rsid w:val="001F3DBD"/>
    <w:rsid w:val="00266F6F"/>
    <w:rsid w:val="00412CFA"/>
    <w:rsid w:val="00437B8C"/>
    <w:rsid w:val="00476828"/>
    <w:rsid w:val="00485C89"/>
    <w:rsid w:val="0048664A"/>
    <w:rsid w:val="0049112C"/>
    <w:rsid w:val="004E1844"/>
    <w:rsid w:val="004F68A6"/>
    <w:rsid w:val="00527BDD"/>
    <w:rsid w:val="00527FC2"/>
    <w:rsid w:val="005671EF"/>
    <w:rsid w:val="0059215F"/>
    <w:rsid w:val="00594A46"/>
    <w:rsid w:val="0067614E"/>
    <w:rsid w:val="006A49B3"/>
    <w:rsid w:val="006B44F8"/>
    <w:rsid w:val="007145EE"/>
    <w:rsid w:val="00721198"/>
    <w:rsid w:val="0073796F"/>
    <w:rsid w:val="007B7CB4"/>
    <w:rsid w:val="007C0BEA"/>
    <w:rsid w:val="007C50E9"/>
    <w:rsid w:val="007C7CB2"/>
    <w:rsid w:val="00816123"/>
    <w:rsid w:val="00863C94"/>
    <w:rsid w:val="0088669A"/>
    <w:rsid w:val="008A62D2"/>
    <w:rsid w:val="0090430C"/>
    <w:rsid w:val="009178E5"/>
    <w:rsid w:val="009D1D05"/>
    <w:rsid w:val="00A734AD"/>
    <w:rsid w:val="00AA66AF"/>
    <w:rsid w:val="00AF3BFB"/>
    <w:rsid w:val="00C024E1"/>
    <w:rsid w:val="00CE6D9B"/>
    <w:rsid w:val="00D1715F"/>
    <w:rsid w:val="00D41683"/>
    <w:rsid w:val="00D42F08"/>
    <w:rsid w:val="00D8154D"/>
    <w:rsid w:val="00E227B9"/>
    <w:rsid w:val="00E27A89"/>
    <w:rsid w:val="00E31EE4"/>
    <w:rsid w:val="00ED7C5E"/>
    <w:rsid w:val="00FC49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D0DCBD4"/>
  <w15:chartTrackingRefBased/>
  <w15:docId w15:val="{2BDAC5B1-F506-4AD0-A31A-03B3838FF4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6A49B3"/>
    <w:pPr>
      <w:widowControl w:val="0"/>
      <w:autoSpaceDE w:val="0"/>
      <w:autoSpaceDN w:val="0"/>
      <w:spacing w:after="0" w:line="240" w:lineRule="auto"/>
      <w:ind w:left="171" w:right="177"/>
      <w:jc w:val="center"/>
      <w:outlineLvl w:val="0"/>
    </w:pPr>
    <w:rPr>
      <w:rFonts w:ascii="Times New Roman" w:eastAsia="Times New Roman" w:hAnsi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F3DBD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A734A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A734AD"/>
  </w:style>
  <w:style w:type="paragraph" w:styleId="a6">
    <w:name w:val="footer"/>
    <w:basedOn w:val="a"/>
    <w:link w:val="a7"/>
    <w:uiPriority w:val="99"/>
    <w:unhideWhenUsed/>
    <w:rsid w:val="00A734A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A734AD"/>
  </w:style>
  <w:style w:type="character" w:customStyle="1" w:styleId="10">
    <w:name w:val="Заголовок 1 Знак"/>
    <w:basedOn w:val="a0"/>
    <w:link w:val="1"/>
    <w:uiPriority w:val="9"/>
    <w:rsid w:val="006A49B3"/>
    <w:rPr>
      <w:rFonts w:ascii="Times New Roman" w:eastAsia="Times New Roman" w:hAnsi="Times New Roman" w:cs="Times New Roman"/>
      <w:b/>
      <w:bCs/>
      <w:sz w:val="28"/>
      <w:szCs w:val="28"/>
    </w:rPr>
  </w:style>
  <w:style w:type="paragraph" w:styleId="a8">
    <w:name w:val="Title"/>
    <w:basedOn w:val="a"/>
    <w:link w:val="a9"/>
    <w:uiPriority w:val="10"/>
    <w:qFormat/>
    <w:rsid w:val="006A49B3"/>
    <w:pPr>
      <w:widowControl w:val="0"/>
      <w:autoSpaceDE w:val="0"/>
      <w:autoSpaceDN w:val="0"/>
      <w:spacing w:after="0" w:line="504" w:lineRule="exact"/>
      <w:ind w:left="171" w:right="182"/>
      <w:jc w:val="center"/>
    </w:pPr>
    <w:rPr>
      <w:rFonts w:ascii="Times New Roman" w:eastAsia="Times New Roman" w:hAnsi="Times New Roman" w:cs="Times New Roman"/>
      <w:b/>
      <w:bCs/>
      <w:sz w:val="44"/>
      <w:szCs w:val="44"/>
    </w:rPr>
  </w:style>
  <w:style w:type="character" w:customStyle="1" w:styleId="a9">
    <w:name w:val="Заголовок Знак"/>
    <w:basedOn w:val="a0"/>
    <w:link w:val="a8"/>
    <w:uiPriority w:val="10"/>
    <w:rsid w:val="006A49B3"/>
    <w:rPr>
      <w:rFonts w:ascii="Times New Roman" w:eastAsia="Times New Roman" w:hAnsi="Times New Roman" w:cs="Times New Roman"/>
      <w:b/>
      <w:bCs/>
      <w:sz w:val="44"/>
      <w:szCs w:val="44"/>
    </w:rPr>
  </w:style>
  <w:style w:type="paragraph" w:styleId="aa">
    <w:name w:val="Body Text"/>
    <w:basedOn w:val="a"/>
    <w:link w:val="ab"/>
    <w:uiPriority w:val="1"/>
    <w:semiHidden/>
    <w:unhideWhenUsed/>
    <w:qFormat/>
    <w:rsid w:val="006A49B3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8"/>
      <w:szCs w:val="28"/>
    </w:rPr>
  </w:style>
  <w:style w:type="character" w:customStyle="1" w:styleId="ab">
    <w:name w:val="Основной текст Знак"/>
    <w:basedOn w:val="a0"/>
    <w:link w:val="aa"/>
    <w:uiPriority w:val="1"/>
    <w:semiHidden/>
    <w:rsid w:val="006A49B3"/>
    <w:rPr>
      <w:rFonts w:ascii="Times New Roman" w:eastAsia="Times New Roman" w:hAnsi="Times New Roman" w:cs="Times New Roman"/>
      <w:sz w:val="28"/>
      <w:szCs w:val="28"/>
    </w:rPr>
  </w:style>
  <w:style w:type="paragraph" w:styleId="ac">
    <w:name w:val="Normal (Web)"/>
    <w:basedOn w:val="a"/>
    <w:uiPriority w:val="99"/>
    <w:semiHidden/>
    <w:unhideWhenUsed/>
    <w:rsid w:val="006A49B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d">
    <w:name w:val="Table Grid"/>
    <w:basedOn w:val="a1"/>
    <w:uiPriority w:val="39"/>
    <w:rsid w:val="006A49B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91330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492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32</TotalTime>
  <Pages>11</Pages>
  <Words>1077</Words>
  <Characters>6139</Characters>
  <Application>Microsoft Office Word</Application>
  <DocSecurity>0</DocSecurity>
  <Lines>51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1-24</dc:creator>
  <cp:keywords/>
  <dc:description/>
  <cp:lastModifiedBy>Дарья Родионова</cp:lastModifiedBy>
  <cp:revision>13</cp:revision>
  <dcterms:created xsi:type="dcterms:W3CDTF">2023-11-13T07:53:00Z</dcterms:created>
  <dcterms:modified xsi:type="dcterms:W3CDTF">2023-11-27T14:53:00Z</dcterms:modified>
</cp:coreProperties>
</file>